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229017F" w14:textId="092B49AB" w:rsidR="000678D0" w:rsidRDefault="001C6BCE" w:rsidP="00020488">
      <w:pPr>
        <w:pStyle w:val="Heading1"/>
        <w:spacing w:before="0"/>
      </w:pPr>
      <w:r>
        <w:t xml:space="preserve"> </w:t>
      </w:r>
      <w:r w:rsidR="00CE6849">
        <w:t>Hands-on Experiment # 12</w:t>
      </w:r>
      <w:r w:rsidR="00CB790E">
        <w:t>: Worksheet</w:t>
      </w:r>
    </w:p>
    <w:p w14:paraId="0A2B432D" w14:textId="77777777" w:rsidR="000030F2" w:rsidRDefault="000030F2" w:rsidP="000678D0">
      <w:pPr>
        <w:spacing w:before="240"/>
        <w:rPr>
          <w:szCs w:val="20"/>
        </w:rPr>
      </w:pPr>
      <w:r w:rsidRPr="00130A4F">
        <w:rPr>
          <w:szCs w:val="20"/>
        </w:rPr>
        <w:t>Section______________ Date__________________________________</w:t>
      </w:r>
    </w:p>
    <w:p w14:paraId="38BCC740" w14:textId="77777777" w:rsidR="00557C23" w:rsidRPr="00557C23" w:rsidRDefault="00557C23" w:rsidP="000678D0">
      <w:pPr>
        <w:spacing w:before="240"/>
        <w:rPr>
          <w:color w:val="FF0000"/>
          <w:szCs w:val="20"/>
        </w:rPr>
      </w:pPr>
      <w:r w:rsidRPr="00557C23">
        <w:rPr>
          <w:color w:val="FF0000"/>
          <w:szCs w:val="20"/>
        </w:rPr>
        <w:t>No more than 3 students per one submission of this worksheet.</w:t>
      </w:r>
    </w:p>
    <w:p w14:paraId="3D34BB0A" w14:textId="77777777" w:rsidR="000678D0" w:rsidRPr="00130A4F" w:rsidRDefault="000678D0" w:rsidP="000678D0">
      <w:pPr>
        <w:spacing w:before="240"/>
        <w:rPr>
          <w:szCs w:val="20"/>
        </w:rPr>
      </w:pPr>
      <w:r w:rsidRPr="00130A4F">
        <w:rPr>
          <w:szCs w:val="20"/>
        </w:rPr>
        <w:t>Student ID _________________________________ Name______________________________________</w:t>
      </w:r>
    </w:p>
    <w:p w14:paraId="2AF851D7" w14:textId="77777777" w:rsidR="000678D0" w:rsidRPr="00130A4F" w:rsidRDefault="000678D0" w:rsidP="000678D0">
      <w:pPr>
        <w:spacing w:before="240"/>
        <w:rPr>
          <w:szCs w:val="20"/>
        </w:rPr>
      </w:pPr>
      <w:r w:rsidRPr="00130A4F">
        <w:rPr>
          <w:szCs w:val="20"/>
        </w:rPr>
        <w:t>Student ID _________________________________ Name______________________________________</w:t>
      </w:r>
    </w:p>
    <w:p w14:paraId="13686B77" w14:textId="77777777" w:rsidR="000678D0" w:rsidRPr="00130A4F" w:rsidRDefault="000678D0" w:rsidP="000678D0">
      <w:pPr>
        <w:spacing w:before="240"/>
        <w:rPr>
          <w:szCs w:val="20"/>
        </w:rPr>
      </w:pPr>
      <w:r w:rsidRPr="00130A4F">
        <w:rPr>
          <w:szCs w:val="20"/>
        </w:rPr>
        <w:t>Student ID _________________________________ Name______________________________________</w:t>
      </w:r>
    </w:p>
    <w:p w14:paraId="27EF7D36" w14:textId="611DC42A" w:rsidR="00070F8D" w:rsidRDefault="00070F8D" w:rsidP="00070F8D">
      <w:pPr>
        <w:pStyle w:val="Heading2"/>
        <w:pBdr>
          <w:bottom w:val="single" w:sz="4" w:space="1" w:color="auto"/>
        </w:pBdr>
        <w:rPr>
          <w:sz w:val="20"/>
          <w:szCs w:val="20"/>
        </w:rPr>
      </w:pPr>
      <w:r w:rsidRPr="00130A4F">
        <w:rPr>
          <w:sz w:val="20"/>
          <w:szCs w:val="20"/>
        </w:rPr>
        <w:t>Part A</w:t>
      </w:r>
      <w:r w:rsidR="006B7485">
        <w:rPr>
          <w:sz w:val="20"/>
          <w:szCs w:val="20"/>
        </w:rPr>
        <w:t xml:space="preserve">: </w:t>
      </w:r>
      <w:r w:rsidR="00967CB8">
        <w:rPr>
          <w:sz w:val="20"/>
          <w:szCs w:val="20"/>
        </w:rPr>
        <w:t xml:space="preserve">Getting Familiar with </w:t>
      </w:r>
      <w:r w:rsidR="00A030B0">
        <w:rPr>
          <w:sz w:val="20"/>
          <w:szCs w:val="20"/>
        </w:rPr>
        <w:t>Problem</w:t>
      </w:r>
      <w:r w:rsidR="002A1FDD">
        <w:rPr>
          <w:sz w:val="20"/>
          <w:szCs w:val="20"/>
        </w:rPr>
        <w:t xml:space="preserve"> </w:t>
      </w:r>
      <w:r w:rsidR="006D34CA">
        <w:rPr>
          <w:sz w:val="20"/>
          <w:szCs w:val="20"/>
        </w:rPr>
        <w:t>(</w:t>
      </w:r>
      <w:r w:rsidR="008159C5">
        <w:rPr>
          <w:sz w:val="20"/>
          <w:szCs w:val="20"/>
        </w:rPr>
        <w:t>Do not code here</w:t>
      </w:r>
      <w:r w:rsidR="006D34CA">
        <w:rPr>
          <w:sz w:val="20"/>
          <w:szCs w:val="20"/>
        </w:rPr>
        <w:t>)</w:t>
      </w:r>
    </w:p>
    <w:p w14:paraId="5009E02D" w14:textId="77777777" w:rsidR="00CE6849" w:rsidRDefault="00CE6849" w:rsidP="00F50C51">
      <w:pPr>
        <w:pStyle w:val="NoSpacing"/>
      </w:pPr>
    </w:p>
    <w:p w14:paraId="5ED8609A" w14:textId="0EFA1AFA" w:rsidR="003836F2" w:rsidRDefault="003F57AB" w:rsidP="00784D88">
      <w:pPr>
        <w:rPr>
          <w:szCs w:val="20"/>
        </w:rPr>
      </w:pPr>
      <w:r>
        <w:rPr>
          <w:szCs w:val="20"/>
        </w:rPr>
        <w:t>In this lab, we aim to w</w:t>
      </w:r>
      <w:r w:rsidR="00A030B0">
        <w:rPr>
          <w:szCs w:val="20"/>
        </w:rPr>
        <w:t>rite a program to draw many geometric shapes (</w:t>
      </w:r>
      <w:r>
        <w:rPr>
          <w:szCs w:val="20"/>
        </w:rPr>
        <w:t xml:space="preserve">Square, </w:t>
      </w:r>
      <w:proofErr w:type="spellStart"/>
      <w:r>
        <w:rPr>
          <w:szCs w:val="20"/>
        </w:rPr>
        <w:t>RightTriangle</w:t>
      </w:r>
      <w:proofErr w:type="spellEnd"/>
      <w:r>
        <w:rPr>
          <w:szCs w:val="20"/>
        </w:rPr>
        <w:t>, Triangle</w:t>
      </w:r>
      <w:r w:rsidR="00A030B0">
        <w:rPr>
          <w:szCs w:val="20"/>
        </w:rPr>
        <w:t>) using standards keyboard characters.</w:t>
      </w:r>
      <w:r>
        <w:rPr>
          <w:szCs w:val="20"/>
        </w:rPr>
        <w:t xml:space="preserve"> In order to draw a figure, there are 2 input parameters: character and the number of rows. Assume </w:t>
      </w:r>
      <w:r>
        <w:rPr>
          <w:i/>
          <w:iCs/>
          <w:szCs w:val="20"/>
        </w:rPr>
        <w:t>rows</w:t>
      </w:r>
      <w:r>
        <w:rPr>
          <w:szCs w:val="20"/>
        </w:rPr>
        <w:t xml:space="preserve"> is 5,</w:t>
      </w:r>
    </w:p>
    <w:p w14:paraId="705A463D" w14:textId="486A5B5F" w:rsidR="003F57AB" w:rsidRDefault="003F57AB" w:rsidP="003F57AB">
      <w:pPr>
        <w:pStyle w:val="ListParagraph"/>
        <w:numPr>
          <w:ilvl w:val="0"/>
          <w:numId w:val="29"/>
        </w:numPr>
        <w:rPr>
          <w:szCs w:val="20"/>
        </w:rPr>
      </w:pPr>
      <w:r>
        <w:rPr>
          <w:szCs w:val="20"/>
        </w:rPr>
        <w:t>For Square, the number of characters in each row and column must be 5.</w:t>
      </w:r>
    </w:p>
    <w:p w14:paraId="024EF00E" w14:textId="294AFF36" w:rsidR="003F57AB" w:rsidRPr="003F57AB" w:rsidRDefault="003F57AB" w:rsidP="003F57AB">
      <w:pPr>
        <w:pStyle w:val="ListParagraph"/>
        <w:numPr>
          <w:ilvl w:val="0"/>
          <w:numId w:val="29"/>
        </w:numPr>
        <w:rPr>
          <w:szCs w:val="20"/>
        </w:rPr>
      </w:pPr>
      <w:r>
        <w:rPr>
          <w:szCs w:val="20"/>
        </w:rPr>
        <w:t xml:space="preserve">For </w:t>
      </w:r>
      <w:proofErr w:type="spellStart"/>
      <w:r>
        <w:rPr>
          <w:szCs w:val="20"/>
        </w:rPr>
        <w:t>RightTriangle</w:t>
      </w:r>
      <w:proofErr w:type="spellEnd"/>
      <w:r>
        <w:rPr>
          <w:szCs w:val="20"/>
        </w:rPr>
        <w:t xml:space="preserve"> and Triangle, </w:t>
      </w:r>
      <w:r w:rsidR="0060304C">
        <w:rPr>
          <w:szCs w:val="20"/>
        </w:rPr>
        <w:t>the number of characters is increased by 1 every row (up to 5)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A030B0" w14:paraId="0E5D5C1F" w14:textId="77777777" w:rsidTr="00A030B0">
        <w:tc>
          <w:tcPr>
            <w:tcW w:w="3192" w:type="dxa"/>
          </w:tcPr>
          <w:p w14:paraId="7CA76724" w14:textId="610F42CD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>*****</w:t>
            </w:r>
            <w:r>
              <w:rPr>
                <w:szCs w:val="20"/>
              </w:rPr>
              <w:br/>
              <w:t>*****</w:t>
            </w:r>
            <w:r>
              <w:rPr>
                <w:szCs w:val="20"/>
              </w:rPr>
              <w:br/>
              <w:t>*****</w:t>
            </w:r>
            <w:r>
              <w:rPr>
                <w:szCs w:val="20"/>
              </w:rPr>
              <w:br/>
              <w:t>*****</w:t>
            </w:r>
            <w:r>
              <w:rPr>
                <w:szCs w:val="20"/>
              </w:rPr>
              <w:br/>
              <w:t>*****</w:t>
            </w:r>
          </w:p>
        </w:tc>
        <w:tc>
          <w:tcPr>
            <w:tcW w:w="3192" w:type="dxa"/>
          </w:tcPr>
          <w:p w14:paraId="64220062" w14:textId="77777777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>%</w:t>
            </w:r>
            <w:r>
              <w:rPr>
                <w:szCs w:val="20"/>
              </w:rPr>
              <w:br/>
              <w:t>%%</w:t>
            </w:r>
          </w:p>
          <w:p w14:paraId="07759941" w14:textId="77777777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>%%%</w:t>
            </w:r>
          </w:p>
          <w:p w14:paraId="3D2CCE55" w14:textId="45850A6F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>%%%%</w:t>
            </w:r>
            <w:r>
              <w:rPr>
                <w:szCs w:val="20"/>
              </w:rPr>
              <w:br/>
              <w:t>%%%%%</w:t>
            </w:r>
          </w:p>
        </w:tc>
        <w:tc>
          <w:tcPr>
            <w:tcW w:w="3192" w:type="dxa"/>
          </w:tcPr>
          <w:p w14:paraId="450E5DB9" w14:textId="3500131F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 xml:space="preserve">     #</w:t>
            </w:r>
          </w:p>
          <w:p w14:paraId="532E6171" w14:textId="5EEA505F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 xml:space="preserve">    # #</w:t>
            </w:r>
          </w:p>
          <w:p w14:paraId="355D00B9" w14:textId="5E1A2A9F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 xml:space="preserve">   # # #</w:t>
            </w:r>
            <w:r>
              <w:rPr>
                <w:szCs w:val="20"/>
              </w:rPr>
              <w:br/>
              <w:t xml:space="preserve">  # # # #</w:t>
            </w:r>
          </w:p>
          <w:p w14:paraId="7AF46F43" w14:textId="4607D9F1" w:rsidR="00A030B0" w:rsidRDefault="003F57AB" w:rsidP="00A030B0">
            <w:pPr>
              <w:rPr>
                <w:szCs w:val="20"/>
              </w:rPr>
            </w:pPr>
            <w:r>
              <w:rPr>
                <w:szCs w:val="20"/>
              </w:rPr>
              <w:t xml:space="preserve"> </w:t>
            </w:r>
            <w:r w:rsidR="00A030B0">
              <w:rPr>
                <w:szCs w:val="20"/>
              </w:rPr>
              <w:t># # # # #</w:t>
            </w:r>
          </w:p>
        </w:tc>
      </w:tr>
      <w:tr w:rsidR="00A030B0" w14:paraId="6C209E2A" w14:textId="77777777" w:rsidTr="00A030B0">
        <w:tc>
          <w:tcPr>
            <w:tcW w:w="3192" w:type="dxa"/>
          </w:tcPr>
          <w:p w14:paraId="2EA3D1A0" w14:textId="55F66D05" w:rsidR="00A030B0" w:rsidRDefault="00A030B0" w:rsidP="00815B8E">
            <w:pPr>
              <w:rPr>
                <w:szCs w:val="20"/>
              </w:rPr>
            </w:pPr>
            <w:r>
              <w:rPr>
                <w:szCs w:val="20"/>
              </w:rPr>
              <w:t>Square</w:t>
            </w:r>
            <w:r w:rsidR="003F57AB">
              <w:rPr>
                <w:szCs w:val="20"/>
              </w:rPr>
              <w:t xml:space="preserve"> </w:t>
            </w:r>
          </w:p>
        </w:tc>
        <w:tc>
          <w:tcPr>
            <w:tcW w:w="3192" w:type="dxa"/>
          </w:tcPr>
          <w:p w14:paraId="5DADC216" w14:textId="7380AF4E" w:rsidR="00A030B0" w:rsidRDefault="00A030B0" w:rsidP="00815B8E">
            <w:pPr>
              <w:rPr>
                <w:szCs w:val="20"/>
              </w:rPr>
            </w:pPr>
            <w:proofErr w:type="spellStart"/>
            <w:r>
              <w:rPr>
                <w:szCs w:val="20"/>
              </w:rPr>
              <w:t>RightTriangle</w:t>
            </w:r>
            <w:proofErr w:type="spellEnd"/>
          </w:p>
        </w:tc>
        <w:tc>
          <w:tcPr>
            <w:tcW w:w="3192" w:type="dxa"/>
          </w:tcPr>
          <w:p w14:paraId="6DFBB376" w14:textId="2AD226EB" w:rsidR="00A030B0" w:rsidRDefault="00A030B0" w:rsidP="00815B8E">
            <w:pPr>
              <w:rPr>
                <w:szCs w:val="20"/>
              </w:rPr>
            </w:pPr>
            <w:r>
              <w:rPr>
                <w:szCs w:val="20"/>
              </w:rPr>
              <w:t>Triangle</w:t>
            </w:r>
          </w:p>
        </w:tc>
      </w:tr>
    </w:tbl>
    <w:p w14:paraId="79B0FF44" w14:textId="77777777" w:rsidR="00F50C51" w:rsidRDefault="00F50C51" w:rsidP="00F50C51">
      <w:pPr>
        <w:pStyle w:val="NoSpacing"/>
      </w:pPr>
    </w:p>
    <w:p w14:paraId="11852139" w14:textId="173B0A60" w:rsidR="00F50C51" w:rsidRDefault="00F50C51" w:rsidP="00F50C51">
      <w:pPr>
        <w:rPr>
          <w:szCs w:val="20"/>
        </w:rPr>
      </w:pPr>
      <w:r>
        <w:rPr>
          <w:szCs w:val="20"/>
        </w:rPr>
        <w:t xml:space="preserve">Assume the size is 6 rows using a character ‘*’, </w:t>
      </w:r>
      <w:r w:rsidRPr="003F57AB">
        <w:rPr>
          <w:b/>
          <w:bCs/>
          <w:szCs w:val="20"/>
          <w:highlight w:val="cyan"/>
        </w:rPr>
        <w:t>draw</w:t>
      </w:r>
      <w:r>
        <w:rPr>
          <w:szCs w:val="20"/>
        </w:rPr>
        <w:t xml:space="preserve"> the following shapes and </w:t>
      </w:r>
      <w:r w:rsidRPr="00497096">
        <w:rPr>
          <w:b/>
          <w:bCs/>
          <w:szCs w:val="20"/>
          <w:highlight w:val="cyan"/>
        </w:rPr>
        <w:t>compute</w:t>
      </w:r>
      <w:r>
        <w:rPr>
          <w:szCs w:val="20"/>
        </w:rPr>
        <w:t xml:space="preserve"> their perimeters and area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F50C51" w14:paraId="5CE08EEE" w14:textId="77777777" w:rsidTr="00F50C51">
        <w:tc>
          <w:tcPr>
            <w:tcW w:w="2394" w:type="dxa"/>
          </w:tcPr>
          <w:p w14:paraId="47517715" w14:textId="77777777" w:rsidR="00F50C51" w:rsidRDefault="00F50C51" w:rsidP="00F50C51">
            <w:pPr>
              <w:rPr>
                <w:szCs w:val="20"/>
              </w:rPr>
            </w:pPr>
          </w:p>
        </w:tc>
        <w:tc>
          <w:tcPr>
            <w:tcW w:w="2394" w:type="dxa"/>
          </w:tcPr>
          <w:p w14:paraId="1B523A19" w14:textId="372F0885" w:rsidR="00F50C51" w:rsidRDefault="00F50C51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Square</w:t>
            </w:r>
          </w:p>
        </w:tc>
        <w:tc>
          <w:tcPr>
            <w:tcW w:w="2394" w:type="dxa"/>
          </w:tcPr>
          <w:p w14:paraId="3C8B7FEA" w14:textId="2266B5B4" w:rsidR="00F50C51" w:rsidRDefault="00F50C51" w:rsidP="00F50C51">
            <w:pPr>
              <w:jc w:val="center"/>
              <w:rPr>
                <w:szCs w:val="20"/>
              </w:rPr>
            </w:pPr>
            <w:proofErr w:type="spellStart"/>
            <w:r>
              <w:rPr>
                <w:szCs w:val="20"/>
              </w:rPr>
              <w:t>RightTriangle</w:t>
            </w:r>
            <w:proofErr w:type="spellEnd"/>
          </w:p>
        </w:tc>
        <w:tc>
          <w:tcPr>
            <w:tcW w:w="2394" w:type="dxa"/>
          </w:tcPr>
          <w:p w14:paraId="4EB6FBA4" w14:textId="59558DA2" w:rsidR="00F50C51" w:rsidRDefault="00F50C51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Triangle</w:t>
            </w:r>
          </w:p>
        </w:tc>
      </w:tr>
      <w:tr w:rsidR="00F50C51" w14:paraId="5FFE4CE7" w14:textId="77777777" w:rsidTr="00F50C51">
        <w:tc>
          <w:tcPr>
            <w:tcW w:w="2394" w:type="dxa"/>
          </w:tcPr>
          <w:p w14:paraId="2DD81DD3" w14:textId="4227787C" w:rsidR="00F50C51" w:rsidRDefault="00F50C51" w:rsidP="00F50C51">
            <w:pPr>
              <w:rPr>
                <w:szCs w:val="20"/>
              </w:rPr>
            </w:pPr>
            <w:r>
              <w:rPr>
                <w:szCs w:val="20"/>
              </w:rPr>
              <w:t>Draw</w:t>
            </w:r>
          </w:p>
        </w:tc>
        <w:tc>
          <w:tcPr>
            <w:tcW w:w="2394" w:type="dxa"/>
            <w:shd w:val="clear" w:color="auto" w:fill="FFFF00"/>
          </w:tcPr>
          <w:p w14:paraId="4BC942B4" w14:textId="77777777" w:rsidR="00F50C51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357EAF0A" w14:textId="77777777" w:rsidR="00055D1D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27A9187B" w14:textId="77777777" w:rsidR="00055D1D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7A3A2269" w14:textId="77777777" w:rsidR="00055D1D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7AE8F237" w14:textId="77777777" w:rsidR="00055D1D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56FCE791" w14:textId="1FFD2284" w:rsidR="00055D1D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</w:tc>
        <w:tc>
          <w:tcPr>
            <w:tcW w:w="2394" w:type="dxa"/>
            <w:shd w:val="clear" w:color="auto" w:fill="FFFF00"/>
          </w:tcPr>
          <w:p w14:paraId="3F4C7D31" w14:textId="621E1ABF" w:rsidR="00F50C51" w:rsidRDefault="00055D1D" w:rsidP="00F50C51">
            <w:pPr>
              <w:jc w:val="center"/>
              <w:rPr>
                <w:szCs w:val="20"/>
              </w:rPr>
            </w:pPr>
            <w:r>
              <w:rPr>
                <w:noProof/>
                <w:szCs w:val="20"/>
              </w:rPr>
              <mc:AlternateContent>
                <mc:Choice Requires="wps">
                  <w:drawing>
                    <wp:inline distT="0" distB="0" distL="0" distR="0" wp14:anchorId="163D1B32" wp14:editId="284BC7FA">
                      <wp:extent cx="914400" cy="960120"/>
                      <wp:effectExtent l="0" t="0" r="0" b="0"/>
                      <wp:docPr id="1" name="Text Box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9601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7B642572" w14:textId="355C9EEF" w:rsidR="00055D1D" w:rsidRDefault="00055D1D" w:rsidP="00055D1D">
                                  <w:pPr>
                                    <w:spacing w:after="0" w:line="240" w:lineRule="auto"/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*</w:t>
                                  </w:r>
                                </w:p>
                                <w:p w14:paraId="34D047BB" w14:textId="5DEF759C" w:rsidR="00055D1D" w:rsidRDefault="00055D1D" w:rsidP="00055D1D">
                                  <w:pPr>
                                    <w:spacing w:after="0" w:line="240" w:lineRule="auto"/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**</w:t>
                                  </w:r>
                                </w:p>
                                <w:p w14:paraId="3D4A1409" w14:textId="2E2C780C" w:rsidR="00055D1D" w:rsidRDefault="00055D1D" w:rsidP="00055D1D">
                                  <w:pPr>
                                    <w:spacing w:after="0" w:line="240" w:lineRule="auto"/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***</w:t>
                                  </w:r>
                                </w:p>
                                <w:p w14:paraId="467FC16E" w14:textId="36AFFD2E" w:rsidR="00055D1D" w:rsidRDefault="00055D1D" w:rsidP="00055D1D">
                                  <w:pPr>
                                    <w:spacing w:after="0" w:line="240" w:lineRule="auto"/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****</w:t>
                                  </w:r>
                                </w:p>
                                <w:p w14:paraId="7B062B17" w14:textId="7CEC46C2" w:rsidR="00055D1D" w:rsidRDefault="00055D1D" w:rsidP="00055D1D">
                                  <w:pPr>
                                    <w:spacing w:after="0" w:line="240" w:lineRule="auto"/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*****</w:t>
                                  </w:r>
                                </w:p>
                                <w:p w14:paraId="18908FE0" w14:textId="0F637E22" w:rsidR="00055D1D" w:rsidRPr="00055D1D" w:rsidRDefault="00055D1D" w:rsidP="00055D1D">
                                  <w:pPr>
                                    <w:spacing w:after="0" w:line="240" w:lineRule="auto"/>
                                  </w:pPr>
                                  <w:r>
                                    <w:rPr>
                                      <w:szCs w:val="20"/>
                                    </w:rPr>
                                    <w:t>******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163D1B3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" o:spid="_x0000_s1026" type="#_x0000_t202" style="width:1in;height:75.6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" filled="f" stroked="f" strokeweight=".5pt">
                      <v:textbox>
                        <w:txbxContent>
                          <w:p w14:paraId="7B642572" w14:textId="355C9EEF" w:rsidR="00055D1D" w:rsidRDefault="00055D1D" w:rsidP="00055D1D">
                            <w:pPr>
                              <w:spacing w:after="0" w:line="240" w:lineRule="auto"/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*</w:t>
                            </w:r>
                          </w:p>
                          <w:p w14:paraId="34D047BB" w14:textId="5DEF759C" w:rsidR="00055D1D" w:rsidRDefault="00055D1D" w:rsidP="00055D1D">
                            <w:pPr>
                              <w:spacing w:after="0" w:line="240" w:lineRule="auto"/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**</w:t>
                            </w:r>
                          </w:p>
                          <w:p w14:paraId="3D4A1409" w14:textId="2E2C780C" w:rsidR="00055D1D" w:rsidRDefault="00055D1D" w:rsidP="00055D1D">
                            <w:pPr>
                              <w:spacing w:after="0" w:line="240" w:lineRule="auto"/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***</w:t>
                            </w:r>
                          </w:p>
                          <w:p w14:paraId="467FC16E" w14:textId="36AFFD2E" w:rsidR="00055D1D" w:rsidRDefault="00055D1D" w:rsidP="00055D1D">
                            <w:pPr>
                              <w:spacing w:after="0" w:line="240" w:lineRule="auto"/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****</w:t>
                            </w:r>
                          </w:p>
                          <w:p w14:paraId="7B062B17" w14:textId="7CEC46C2" w:rsidR="00055D1D" w:rsidRDefault="00055D1D" w:rsidP="00055D1D">
                            <w:pPr>
                              <w:spacing w:after="0" w:line="240" w:lineRule="auto"/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*****</w:t>
                            </w:r>
                          </w:p>
                          <w:p w14:paraId="18908FE0" w14:textId="0F637E22" w:rsidR="00055D1D" w:rsidRPr="00055D1D" w:rsidRDefault="00055D1D" w:rsidP="00055D1D">
                            <w:pPr>
                              <w:spacing w:after="0" w:line="240" w:lineRule="auto"/>
                            </w:pPr>
                            <w:r>
                              <w:rPr>
                                <w:szCs w:val="20"/>
                              </w:rPr>
                              <w:t>******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394" w:type="dxa"/>
            <w:shd w:val="clear" w:color="auto" w:fill="FFFF00"/>
          </w:tcPr>
          <w:p w14:paraId="683E2DCE" w14:textId="77777777" w:rsidR="00F50C51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*</w:t>
            </w:r>
          </w:p>
          <w:p w14:paraId="4DAD25A0" w14:textId="77777777" w:rsidR="00055D1D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* *</w:t>
            </w:r>
          </w:p>
          <w:p w14:paraId="5E1B8763" w14:textId="77777777" w:rsidR="00055D1D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* * *</w:t>
            </w:r>
          </w:p>
          <w:p w14:paraId="42C23F65" w14:textId="77777777" w:rsidR="00055D1D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* * * *</w:t>
            </w:r>
          </w:p>
          <w:p w14:paraId="3106EE11" w14:textId="77777777" w:rsidR="00055D1D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* * * * *</w:t>
            </w:r>
          </w:p>
          <w:p w14:paraId="746BA0A2" w14:textId="6715B571" w:rsidR="00055D1D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* * * * * *</w:t>
            </w:r>
          </w:p>
        </w:tc>
      </w:tr>
      <w:tr w:rsidR="00F50C51" w14:paraId="1071FD09" w14:textId="77777777" w:rsidTr="00F50C51">
        <w:tc>
          <w:tcPr>
            <w:tcW w:w="2394" w:type="dxa"/>
          </w:tcPr>
          <w:p w14:paraId="59D01A03" w14:textId="71E7DCFC" w:rsidR="00F50C51" w:rsidRDefault="00F50C51" w:rsidP="003F09B2">
            <w:pPr>
              <w:rPr>
                <w:szCs w:val="20"/>
              </w:rPr>
            </w:pPr>
            <w:r>
              <w:rPr>
                <w:szCs w:val="20"/>
              </w:rPr>
              <w:t>Perimeter</w:t>
            </w:r>
          </w:p>
        </w:tc>
        <w:tc>
          <w:tcPr>
            <w:tcW w:w="2394" w:type="dxa"/>
            <w:shd w:val="clear" w:color="auto" w:fill="FFFF00"/>
          </w:tcPr>
          <w:p w14:paraId="1F82C753" w14:textId="4D21D38E" w:rsidR="00F50C51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24</w:t>
            </w:r>
          </w:p>
        </w:tc>
        <w:tc>
          <w:tcPr>
            <w:tcW w:w="2394" w:type="dxa"/>
            <w:shd w:val="clear" w:color="auto" w:fill="FFFF00"/>
          </w:tcPr>
          <w:p w14:paraId="772573A5" w14:textId="660F5451" w:rsidR="00F50C51" w:rsidRDefault="00055D1D" w:rsidP="00F50C51">
            <w:pPr>
              <w:jc w:val="center"/>
              <w:rPr>
                <w:szCs w:val="20"/>
              </w:rPr>
            </w:pPr>
            <w:r w:rsidRPr="00055D1D">
              <w:rPr>
                <w:szCs w:val="20"/>
              </w:rPr>
              <w:t>20.49</w:t>
            </w:r>
          </w:p>
        </w:tc>
        <w:tc>
          <w:tcPr>
            <w:tcW w:w="2394" w:type="dxa"/>
            <w:shd w:val="clear" w:color="auto" w:fill="FFFF00"/>
          </w:tcPr>
          <w:p w14:paraId="72D27F7E" w14:textId="526C2203" w:rsidR="00F50C51" w:rsidRDefault="003214B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19.4</w:t>
            </w:r>
          </w:p>
        </w:tc>
      </w:tr>
      <w:tr w:rsidR="00F50C51" w14:paraId="02EC1D5C" w14:textId="77777777" w:rsidTr="00F50C51">
        <w:tc>
          <w:tcPr>
            <w:tcW w:w="2394" w:type="dxa"/>
          </w:tcPr>
          <w:p w14:paraId="39D9230B" w14:textId="5C680E9F" w:rsidR="00F50C51" w:rsidRDefault="00F50C51" w:rsidP="00F50C51">
            <w:pPr>
              <w:rPr>
                <w:szCs w:val="20"/>
              </w:rPr>
            </w:pPr>
            <w:r>
              <w:rPr>
                <w:szCs w:val="20"/>
              </w:rPr>
              <w:t>Area</w:t>
            </w:r>
          </w:p>
        </w:tc>
        <w:tc>
          <w:tcPr>
            <w:tcW w:w="2394" w:type="dxa"/>
            <w:shd w:val="clear" w:color="auto" w:fill="FFFF00"/>
          </w:tcPr>
          <w:p w14:paraId="5A2230C4" w14:textId="25BDD1DE" w:rsidR="00F50C51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36</w:t>
            </w:r>
          </w:p>
        </w:tc>
        <w:tc>
          <w:tcPr>
            <w:tcW w:w="2394" w:type="dxa"/>
            <w:shd w:val="clear" w:color="auto" w:fill="FFFF00"/>
          </w:tcPr>
          <w:p w14:paraId="6CB5ABE3" w14:textId="46DEA0AB" w:rsidR="00F50C51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18</w:t>
            </w:r>
          </w:p>
        </w:tc>
        <w:tc>
          <w:tcPr>
            <w:tcW w:w="2394" w:type="dxa"/>
            <w:shd w:val="clear" w:color="auto" w:fill="FFFF00"/>
          </w:tcPr>
          <w:p w14:paraId="109017C2" w14:textId="65C69A2F" w:rsidR="00F50C51" w:rsidRDefault="00055D1D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18</w:t>
            </w:r>
          </w:p>
        </w:tc>
      </w:tr>
    </w:tbl>
    <w:p w14:paraId="79B45344" w14:textId="77777777" w:rsidR="00F50C51" w:rsidRDefault="00F50C51" w:rsidP="00F50C51">
      <w:pPr>
        <w:pStyle w:val="NoSpacing"/>
      </w:pPr>
    </w:p>
    <w:p w14:paraId="421F1059" w14:textId="0FD00F47" w:rsidR="00B96771" w:rsidRDefault="00B96771" w:rsidP="00F50C51">
      <w:pPr>
        <w:pStyle w:val="NoSpacing"/>
      </w:pPr>
      <w:r w:rsidRPr="00497096">
        <w:rPr>
          <w:b/>
          <w:bCs/>
          <w:highlight w:val="cyan"/>
        </w:rPr>
        <w:t>Draw</w:t>
      </w:r>
      <w:r>
        <w:t xml:space="preserve"> the above </w:t>
      </w:r>
      <w:proofErr w:type="spellStart"/>
      <w:r>
        <w:t>RightTriangle</w:t>
      </w:r>
      <w:proofErr w:type="spellEnd"/>
      <w:r>
        <w:t xml:space="preserve"> when it is vertical flip and draw the above Trian</w:t>
      </w:r>
      <w:r w:rsidR="00246270">
        <w:t>gl</w:t>
      </w:r>
      <w:r>
        <w:t>e when it is horizontal flip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76"/>
        <w:gridCol w:w="3544"/>
        <w:gridCol w:w="3656"/>
      </w:tblGrid>
      <w:tr w:rsidR="00B96771" w14:paraId="0E2BA6CD" w14:textId="77777777" w:rsidTr="002A65F0">
        <w:tc>
          <w:tcPr>
            <w:tcW w:w="2376" w:type="dxa"/>
          </w:tcPr>
          <w:p w14:paraId="143F77A0" w14:textId="77777777" w:rsidR="00B96771" w:rsidRDefault="00B96771" w:rsidP="00F50C51">
            <w:pPr>
              <w:pStyle w:val="NoSpacing"/>
            </w:pPr>
          </w:p>
        </w:tc>
        <w:tc>
          <w:tcPr>
            <w:tcW w:w="3544" w:type="dxa"/>
          </w:tcPr>
          <w:p w14:paraId="61DCDFAF" w14:textId="1F62B126" w:rsidR="00B96771" w:rsidRDefault="00B96771" w:rsidP="00B96771">
            <w:pPr>
              <w:pStyle w:val="NoSpacing"/>
              <w:jc w:val="center"/>
            </w:pPr>
            <w:proofErr w:type="spellStart"/>
            <w:r>
              <w:t>RightTriangle</w:t>
            </w:r>
            <w:proofErr w:type="spellEnd"/>
            <w:r>
              <w:t xml:space="preserve"> (Vertical Flip)</w:t>
            </w:r>
          </w:p>
        </w:tc>
        <w:tc>
          <w:tcPr>
            <w:tcW w:w="3656" w:type="dxa"/>
          </w:tcPr>
          <w:p w14:paraId="717E1D01" w14:textId="2832CB9C" w:rsidR="00B96771" w:rsidRDefault="00B96771" w:rsidP="00B96771">
            <w:pPr>
              <w:pStyle w:val="NoSpacing"/>
              <w:jc w:val="center"/>
            </w:pPr>
            <w:r>
              <w:t>Triangle (Horizontal Flip)</w:t>
            </w:r>
          </w:p>
        </w:tc>
      </w:tr>
      <w:tr w:rsidR="00B96771" w14:paraId="17582D50" w14:textId="77777777" w:rsidTr="002A65F0">
        <w:tc>
          <w:tcPr>
            <w:tcW w:w="2376" w:type="dxa"/>
          </w:tcPr>
          <w:p w14:paraId="3BAACEA1" w14:textId="2CCF14EE" w:rsidR="00B96771" w:rsidRDefault="00B96771" w:rsidP="00F50C51">
            <w:pPr>
              <w:pStyle w:val="NoSpacing"/>
            </w:pPr>
            <w:r>
              <w:t>Draw</w:t>
            </w:r>
          </w:p>
        </w:tc>
        <w:tc>
          <w:tcPr>
            <w:tcW w:w="3544" w:type="dxa"/>
            <w:shd w:val="clear" w:color="auto" w:fill="FFFF00"/>
          </w:tcPr>
          <w:p w14:paraId="22C5CD42" w14:textId="67A9582E" w:rsidR="00246270" w:rsidRDefault="00246270" w:rsidP="00B96771">
            <w:pPr>
              <w:pStyle w:val="NoSpacing"/>
              <w:jc w:val="center"/>
            </w:pPr>
            <w:r>
              <w:rPr>
                <w:noProof/>
                <w:szCs w:val="20"/>
              </w:rPr>
              <mc:AlternateContent>
                <mc:Choice Requires="wps">
                  <w:drawing>
                    <wp:inline distT="0" distB="0" distL="0" distR="0" wp14:anchorId="66A8D87E" wp14:editId="417FFD77">
                      <wp:extent cx="914400" cy="952500"/>
                      <wp:effectExtent l="0" t="0" r="0" b="0"/>
                      <wp:docPr id="3" name="Text Box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9525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6A0668B8" w14:textId="77777777" w:rsidR="00246270" w:rsidRDefault="00246270" w:rsidP="00246270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*</w:t>
                                  </w:r>
                                </w:p>
                                <w:p w14:paraId="12EC5162" w14:textId="77777777" w:rsidR="00246270" w:rsidRDefault="00246270" w:rsidP="00246270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**</w:t>
                                  </w:r>
                                </w:p>
                                <w:p w14:paraId="0EFADDB8" w14:textId="77777777" w:rsidR="00246270" w:rsidRDefault="00246270" w:rsidP="00246270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***</w:t>
                                  </w:r>
                                </w:p>
                                <w:p w14:paraId="49188966" w14:textId="77777777" w:rsidR="00246270" w:rsidRDefault="00246270" w:rsidP="00246270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****</w:t>
                                  </w:r>
                                </w:p>
                                <w:p w14:paraId="4D5BF8AD" w14:textId="77777777" w:rsidR="00246270" w:rsidRDefault="00246270" w:rsidP="00246270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szCs w:val="20"/>
                                    </w:rPr>
                                  </w:pPr>
                                  <w:r>
                                    <w:rPr>
                                      <w:szCs w:val="20"/>
                                    </w:rPr>
                                    <w:t>*****</w:t>
                                  </w:r>
                                </w:p>
                                <w:p w14:paraId="5C5FF0E5" w14:textId="77777777" w:rsidR="00246270" w:rsidRPr="00055D1D" w:rsidRDefault="00246270" w:rsidP="00246270">
                                  <w:pPr>
                                    <w:spacing w:after="0" w:line="240" w:lineRule="auto"/>
                                    <w:jc w:val="right"/>
                                  </w:pPr>
                                  <w:r>
                                    <w:rPr>
                                      <w:szCs w:val="20"/>
                                    </w:rPr>
                                    <w:t>******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6A8D87E" id="Text Box 3" o:spid="_x0000_s1027" type="#_x0000_t202" style="width:1in;height:7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" filled="f" stroked="f" strokeweight=".5pt">
                      <v:textbox>
                        <w:txbxContent>
                          <w:p w14:paraId="6A0668B8" w14:textId="77777777" w:rsidR="00246270" w:rsidRDefault="00246270" w:rsidP="00246270">
                            <w:pPr>
                              <w:spacing w:after="0" w:line="240" w:lineRule="auto"/>
                              <w:jc w:val="right"/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*</w:t>
                            </w:r>
                          </w:p>
                          <w:p w14:paraId="12EC5162" w14:textId="77777777" w:rsidR="00246270" w:rsidRDefault="00246270" w:rsidP="00246270">
                            <w:pPr>
                              <w:spacing w:after="0" w:line="240" w:lineRule="auto"/>
                              <w:jc w:val="right"/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**</w:t>
                            </w:r>
                          </w:p>
                          <w:p w14:paraId="0EFADDB8" w14:textId="77777777" w:rsidR="00246270" w:rsidRDefault="00246270" w:rsidP="00246270">
                            <w:pPr>
                              <w:spacing w:after="0" w:line="240" w:lineRule="auto"/>
                              <w:jc w:val="right"/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***</w:t>
                            </w:r>
                          </w:p>
                          <w:p w14:paraId="49188966" w14:textId="77777777" w:rsidR="00246270" w:rsidRDefault="00246270" w:rsidP="00246270">
                            <w:pPr>
                              <w:spacing w:after="0" w:line="240" w:lineRule="auto"/>
                              <w:jc w:val="right"/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****</w:t>
                            </w:r>
                          </w:p>
                          <w:p w14:paraId="4D5BF8AD" w14:textId="77777777" w:rsidR="00246270" w:rsidRDefault="00246270" w:rsidP="00246270">
                            <w:pPr>
                              <w:spacing w:after="0" w:line="240" w:lineRule="auto"/>
                              <w:jc w:val="right"/>
                              <w:rPr>
                                <w:szCs w:val="20"/>
                              </w:rPr>
                            </w:pPr>
                            <w:r>
                              <w:rPr>
                                <w:szCs w:val="20"/>
                              </w:rPr>
                              <w:t>*****</w:t>
                            </w:r>
                          </w:p>
                          <w:p w14:paraId="5C5FF0E5" w14:textId="77777777" w:rsidR="00246270" w:rsidRPr="00055D1D" w:rsidRDefault="00246270" w:rsidP="00246270">
                            <w:pPr>
                              <w:spacing w:after="0" w:line="240" w:lineRule="auto"/>
                              <w:jc w:val="right"/>
                            </w:pPr>
                            <w:r>
                              <w:rPr>
                                <w:szCs w:val="20"/>
                              </w:rPr>
                              <w:t>******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3656" w:type="dxa"/>
            <w:shd w:val="clear" w:color="auto" w:fill="FFFF00"/>
          </w:tcPr>
          <w:p w14:paraId="662BA1BC" w14:textId="77777777" w:rsidR="00B96771" w:rsidRDefault="00246270" w:rsidP="00B96771">
            <w:pPr>
              <w:pStyle w:val="NoSpacing"/>
              <w:jc w:val="center"/>
            </w:pPr>
            <w:r>
              <w:t>* * * * * *</w:t>
            </w:r>
          </w:p>
          <w:p w14:paraId="1E3D98E8" w14:textId="77777777" w:rsidR="00246270" w:rsidRDefault="00246270" w:rsidP="00B96771">
            <w:pPr>
              <w:pStyle w:val="NoSpacing"/>
              <w:jc w:val="center"/>
            </w:pPr>
            <w:r>
              <w:t>* * * * *</w:t>
            </w:r>
          </w:p>
          <w:p w14:paraId="266739FF" w14:textId="77777777" w:rsidR="00246270" w:rsidRDefault="00246270" w:rsidP="00B96771">
            <w:pPr>
              <w:pStyle w:val="NoSpacing"/>
              <w:jc w:val="center"/>
            </w:pPr>
            <w:r>
              <w:t>* * * *</w:t>
            </w:r>
          </w:p>
          <w:p w14:paraId="707255ED" w14:textId="77777777" w:rsidR="00246270" w:rsidRDefault="00246270" w:rsidP="00B96771">
            <w:pPr>
              <w:pStyle w:val="NoSpacing"/>
              <w:jc w:val="center"/>
            </w:pPr>
            <w:r>
              <w:t>* * *</w:t>
            </w:r>
          </w:p>
          <w:p w14:paraId="4AD663BD" w14:textId="77777777" w:rsidR="00246270" w:rsidRDefault="00246270" w:rsidP="00B96771">
            <w:pPr>
              <w:pStyle w:val="NoSpacing"/>
              <w:jc w:val="center"/>
            </w:pPr>
            <w:r>
              <w:t>* *</w:t>
            </w:r>
          </w:p>
          <w:p w14:paraId="19601D7E" w14:textId="7DB6E3C5" w:rsidR="00246270" w:rsidRDefault="00246270" w:rsidP="00B96771">
            <w:pPr>
              <w:pStyle w:val="NoSpacing"/>
              <w:jc w:val="center"/>
            </w:pPr>
            <w:r>
              <w:t>*</w:t>
            </w:r>
          </w:p>
        </w:tc>
      </w:tr>
    </w:tbl>
    <w:p w14:paraId="3CC2FFDF" w14:textId="1DBD2EBE" w:rsidR="00B96771" w:rsidRDefault="00B96771" w:rsidP="00F50C51">
      <w:pPr>
        <w:pStyle w:val="NoSpacing"/>
      </w:pPr>
    </w:p>
    <w:p w14:paraId="4402093D" w14:textId="39620907" w:rsidR="00F50C51" w:rsidRPr="00DA7ED8" w:rsidRDefault="00F70262" w:rsidP="00F50C51">
      <w:pPr>
        <w:pStyle w:val="NoSpacing"/>
      </w:pPr>
      <w:r>
        <w:lastRenderedPageBreak/>
        <w:t>Assume we can draw each shape at a position (x, y), where x is an indent (the number of spaces) and y is the starting row. Please draw a rectangle at the position (5, 2</w:t>
      </w:r>
      <w:r w:rsidR="00064B4B">
        <w:t>)</w:t>
      </w:r>
      <w:r w:rsidR="00DA7ED8">
        <w:t xml:space="preserve"> when </w:t>
      </w:r>
      <w:r w:rsidR="00DA7ED8">
        <w:rPr>
          <w:i/>
          <w:iCs/>
        </w:rPr>
        <w:t>rows</w:t>
      </w:r>
      <w:r w:rsidR="00DA7ED8">
        <w:t xml:space="preserve">=6 and </w:t>
      </w:r>
      <w:r w:rsidR="00DA7ED8">
        <w:rPr>
          <w:i/>
          <w:iCs/>
        </w:rPr>
        <w:t>character</w:t>
      </w:r>
      <w:r w:rsidR="00DA7ED8">
        <w:t>=’*’</w:t>
      </w:r>
      <w:r w:rsidR="00720508">
        <w:t>.</w:t>
      </w:r>
      <w:r w:rsidR="000621C5">
        <w:t xml:space="preserve"> From this example, there are 5 indents (x) </w:t>
      </w:r>
      <w:r w:rsidR="00ED610C">
        <w:t>and the starting row is 2 (y)</w:t>
      </w:r>
      <w:r w:rsidR="000621C5"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0621C5" w14:paraId="0F475860" w14:textId="77777777" w:rsidTr="0057262B">
        <w:tc>
          <w:tcPr>
            <w:tcW w:w="2394" w:type="dxa"/>
          </w:tcPr>
          <w:p w14:paraId="0E3F45A3" w14:textId="77777777" w:rsidR="000621C5" w:rsidRDefault="000621C5" w:rsidP="0057262B">
            <w:pPr>
              <w:rPr>
                <w:szCs w:val="20"/>
              </w:rPr>
            </w:pPr>
          </w:p>
        </w:tc>
        <w:tc>
          <w:tcPr>
            <w:tcW w:w="2394" w:type="dxa"/>
          </w:tcPr>
          <w:p w14:paraId="2C5F2481" w14:textId="77777777" w:rsidR="000621C5" w:rsidRDefault="000621C5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Square</w:t>
            </w:r>
          </w:p>
        </w:tc>
        <w:tc>
          <w:tcPr>
            <w:tcW w:w="2394" w:type="dxa"/>
          </w:tcPr>
          <w:p w14:paraId="59083BBC" w14:textId="77777777" w:rsidR="000621C5" w:rsidRDefault="000621C5" w:rsidP="0057262B">
            <w:pPr>
              <w:jc w:val="center"/>
              <w:rPr>
                <w:szCs w:val="20"/>
              </w:rPr>
            </w:pPr>
            <w:proofErr w:type="spellStart"/>
            <w:r>
              <w:rPr>
                <w:szCs w:val="20"/>
              </w:rPr>
              <w:t>RightTriangle</w:t>
            </w:r>
            <w:proofErr w:type="spellEnd"/>
          </w:p>
        </w:tc>
        <w:tc>
          <w:tcPr>
            <w:tcW w:w="2394" w:type="dxa"/>
          </w:tcPr>
          <w:p w14:paraId="2BE87117" w14:textId="77777777" w:rsidR="000621C5" w:rsidRDefault="000621C5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Triangle</w:t>
            </w:r>
          </w:p>
        </w:tc>
      </w:tr>
      <w:tr w:rsidR="000621C5" w14:paraId="1D816053" w14:textId="77777777" w:rsidTr="0057262B">
        <w:tc>
          <w:tcPr>
            <w:tcW w:w="2394" w:type="dxa"/>
          </w:tcPr>
          <w:p w14:paraId="3F160642" w14:textId="77777777" w:rsidR="000621C5" w:rsidRDefault="000621C5" w:rsidP="0057262B">
            <w:pPr>
              <w:rPr>
                <w:szCs w:val="20"/>
              </w:rPr>
            </w:pPr>
            <w:r>
              <w:rPr>
                <w:szCs w:val="20"/>
              </w:rPr>
              <w:t>Draw</w:t>
            </w:r>
          </w:p>
        </w:tc>
        <w:tc>
          <w:tcPr>
            <w:tcW w:w="2394" w:type="dxa"/>
            <w:shd w:val="clear" w:color="auto" w:fill="FFFF00"/>
          </w:tcPr>
          <w:p w14:paraId="4A86923A" w14:textId="77777777" w:rsidR="000621C5" w:rsidRDefault="00181EA8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    </w:t>
            </w:r>
          </w:p>
          <w:p w14:paraId="72C2FFDA" w14:textId="77777777" w:rsidR="00181EA8" w:rsidRDefault="00181EA8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     </w:t>
            </w:r>
          </w:p>
          <w:p w14:paraId="602CBDA4" w14:textId="77777777" w:rsidR="00181EA8" w:rsidRDefault="00181EA8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     ******</w:t>
            </w:r>
          </w:p>
          <w:p w14:paraId="188EDEDE" w14:textId="77777777" w:rsidR="00181EA8" w:rsidRDefault="00181EA8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     ******</w:t>
            </w:r>
          </w:p>
          <w:p w14:paraId="3219FE20" w14:textId="77777777" w:rsidR="00181EA8" w:rsidRDefault="00181EA8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     ******</w:t>
            </w:r>
          </w:p>
          <w:p w14:paraId="162DDA57" w14:textId="77777777" w:rsidR="00181EA8" w:rsidRDefault="00181EA8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     ******</w:t>
            </w:r>
          </w:p>
          <w:p w14:paraId="2F304CE3" w14:textId="77777777" w:rsidR="00181EA8" w:rsidRDefault="00181EA8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     ******</w:t>
            </w:r>
          </w:p>
          <w:p w14:paraId="4AFAF256" w14:textId="6B027FB2" w:rsidR="00181EA8" w:rsidRDefault="00181EA8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     ******</w:t>
            </w:r>
          </w:p>
        </w:tc>
        <w:tc>
          <w:tcPr>
            <w:tcW w:w="2394" w:type="dxa"/>
            <w:shd w:val="clear" w:color="auto" w:fill="FFFF00"/>
          </w:tcPr>
          <w:p w14:paraId="182F9759" w14:textId="586D1D6C" w:rsidR="00181EA8" w:rsidRDefault="00181EA8" w:rsidP="0057262B">
            <w:pPr>
              <w:jc w:val="center"/>
              <w:rPr>
                <w:szCs w:val="20"/>
              </w:rPr>
            </w:pPr>
            <w:r>
              <w:rPr>
                <w:noProof/>
                <w:szCs w:val="20"/>
              </w:rPr>
              <mc:AlternateContent>
                <mc:Choice Requires="wps">
                  <w:drawing>
                    <wp:inline distT="0" distB="0" distL="0" distR="0" wp14:anchorId="6D0EA900" wp14:editId="0C2077C2">
                      <wp:extent cx="914400" cy="1264920"/>
                      <wp:effectExtent l="0" t="0" r="0" b="0"/>
                      <wp:docPr id="4" name="Text Box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12649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C60CD65" w14:textId="77777777" w:rsidR="00181EA8" w:rsidRPr="00181EA8" w:rsidRDefault="00181EA8" w:rsidP="00181EA8">
                                  <w:pPr>
                                    <w:spacing w:after="0" w:line="240" w:lineRule="auto"/>
                                    <w:rPr>
                                      <w:szCs w:val="20"/>
                                    </w:rPr>
                                  </w:pPr>
                                </w:p>
                                <w:p w14:paraId="48B458C2" w14:textId="77777777" w:rsidR="00181EA8" w:rsidRPr="00181EA8" w:rsidRDefault="00181EA8" w:rsidP="00181EA8">
                                  <w:pPr>
                                    <w:spacing w:after="0" w:line="240" w:lineRule="auto"/>
                                    <w:rPr>
                                      <w:szCs w:val="20"/>
                                    </w:rPr>
                                  </w:pPr>
                                </w:p>
                                <w:p w14:paraId="49BDE5BD" w14:textId="77777777" w:rsidR="00181EA8" w:rsidRPr="00181EA8" w:rsidRDefault="00181EA8" w:rsidP="00181EA8">
                                  <w:pPr>
                                    <w:spacing w:after="0" w:line="240" w:lineRule="auto"/>
                                    <w:rPr>
                                      <w:szCs w:val="20"/>
                                    </w:rPr>
                                  </w:pPr>
                                  <w:r w:rsidRPr="00181EA8">
                                    <w:rPr>
                                      <w:szCs w:val="20"/>
                                    </w:rPr>
                                    <w:t xml:space="preserve">     *</w:t>
                                  </w:r>
                                </w:p>
                                <w:p w14:paraId="152366A5" w14:textId="77777777" w:rsidR="00181EA8" w:rsidRPr="00181EA8" w:rsidRDefault="00181EA8" w:rsidP="00181EA8">
                                  <w:pPr>
                                    <w:spacing w:after="0" w:line="240" w:lineRule="auto"/>
                                    <w:rPr>
                                      <w:szCs w:val="20"/>
                                    </w:rPr>
                                  </w:pPr>
                                  <w:r w:rsidRPr="00181EA8">
                                    <w:rPr>
                                      <w:szCs w:val="20"/>
                                    </w:rPr>
                                    <w:t xml:space="preserve">     **</w:t>
                                  </w:r>
                                </w:p>
                                <w:p w14:paraId="0A257966" w14:textId="77777777" w:rsidR="00181EA8" w:rsidRPr="00181EA8" w:rsidRDefault="00181EA8" w:rsidP="00181EA8">
                                  <w:pPr>
                                    <w:spacing w:after="0" w:line="240" w:lineRule="auto"/>
                                    <w:rPr>
                                      <w:szCs w:val="20"/>
                                    </w:rPr>
                                  </w:pPr>
                                  <w:r w:rsidRPr="00181EA8">
                                    <w:rPr>
                                      <w:szCs w:val="20"/>
                                    </w:rPr>
                                    <w:t xml:space="preserve">     ***</w:t>
                                  </w:r>
                                </w:p>
                                <w:p w14:paraId="5AAEED09" w14:textId="77777777" w:rsidR="00181EA8" w:rsidRPr="00181EA8" w:rsidRDefault="00181EA8" w:rsidP="00181EA8">
                                  <w:pPr>
                                    <w:spacing w:after="0" w:line="240" w:lineRule="auto"/>
                                    <w:rPr>
                                      <w:szCs w:val="20"/>
                                    </w:rPr>
                                  </w:pPr>
                                  <w:r w:rsidRPr="00181EA8">
                                    <w:rPr>
                                      <w:szCs w:val="20"/>
                                    </w:rPr>
                                    <w:t xml:space="preserve">     ****</w:t>
                                  </w:r>
                                </w:p>
                                <w:p w14:paraId="03C847D7" w14:textId="77777777" w:rsidR="00181EA8" w:rsidRPr="00181EA8" w:rsidRDefault="00181EA8" w:rsidP="00181EA8">
                                  <w:pPr>
                                    <w:spacing w:after="0" w:line="240" w:lineRule="auto"/>
                                    <w:rPr>
                                      <w:szCs w:val="20"/>
                                    </w:rPr>
                                  </w:pPr>
                                  <w:r w:rsidRPr="00181EA8">
                                    <w:rPr>
                                      <w:szCs w:val="20"/>
                                    </w:rPr>
                                    <w:t xml:space="preserve">     *****</w:t>
                                  </w:r>
                                </w:p>
                                <w:p w14:paraId="4CDB2017" w14:textId="3578C737" w:rsidR="00181EA8" w:rsidRPr="00055D1D" w:rsidRDefault="00181EA8" w:rsidP="00181EA8">
                                  <w:pPr>
                                    <w:spacing w:after="0" w:line="240" w:lineRule="auto"/>
                                  </w:pPr>
                                  <w:r w:rsidRPr="00181EA8">
                                    <w:rPr>
                                      <w:szCs w:val="20"/>
                                    </w:rPr>
                                    <w:t xml:space="preserve">     ******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D0EA900" id="Text Box 4" o:spid="_x0000_s1028" type="#_x0000_t202" style="width:1in;height:99.6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" filled="f" stroked="f" strokeweight=".5pt">
                      <v:textbox>
                        <w:txbxContent>
                          <w:p w14:paraId="1C60CD65" w14:textId="77777777" w:rsidR="00181EA8" w:rsidRPr="00181EA8" w:rsidRDefault="00181EA8" w:rsidP="00181EA8">
                            <w:pPr>
                              <w:spacing w:after="0" w:line="240" w:lineRule="auto"/>
                              <w:rPr>
                                <w:szCs w:val="20"/>
                              </w:rPr>
                            </w:pPr>
                          </w:p>
                          <w:p w14:paraId="48B458C2" w14:textId="77777777" w:rsidR="00181EA8" w:rsidRPr="00181EA8" w:rsidRDefault="00181EA8" w:rsidP="00181EA8">
                            <w:pPr>
                              <w:spacing w:after="0" w:line="240" w:lineRule="auto"/>
                              <w:rPr>
                                <w:szCs w:val="20"/>
                              </w:rPr>
                            </w:pPr>
                          </w:p>
                          <w:p w14:paraId="49BDE5BD" w14:textId="77777777" w:rsidR="00181EA8" w:rsidRPr="00181EA8" w:rsidRDefault="00181EA8" w:rsidP="00181EA8">
                            <w:pPr>
                              <w:spacing w:after="0" w:line="240" w:lineRule="auto"/>
                              <w:rPr>
                                <w:szCs w:val="20"/>
                              </w:rPr>
                            </w:pPr>
                            <w:r w:rsidRPr="00181EA8">
                              <w:rPr>
                                <w:szCs w:val="20"/>
                              </w:rPr>
                              <w:t xml:space="preserve">     *</w:t>
                            </w:r>
                          </w:p>
                          <w:p w14:paraId="152366A5" w14:textId="77777777" w:rsidR="00181EA8" w:rsidRPr="00181EA8" w:rsidRDefault="00181EA8" w:rsidP="00181EA8">
                            <w:pPr>
                              <w:spacing w:after="0" w:line="240" w:lineRule="auto"/>
                              <w:rPr>
                                <w:szCs w:val="20"/>
                              </w:rPr>
                            </w:pPr>
                            <w:r w:rsidRPr="00181EA8">
                              <w:rPr>
                                <w:szCs w:val="20"/>
                              </w:rPr>
                              <w:t xml:space="preserve">     **</w:t>
                            </w:r>
                          </w:p>
                          <w:p w14:paraId="0A257966" w14:textId="77777777" w:rsidR="00181EA8" w:rsidRPr="00181EA8" w:rsidRDefault="00181EA8" w:rsidP="00181EA8">
                            <w:pPr>
                              <w:spacing w:after="0" w:line="240" w:lineRule="auto"/>
                              <w:rPr>
                                <w:szCs w:val="20"/>
                              </w:rPr>
                            </w:pPr>
                            <w:r w:rsidRPr="00181EA8">
                              <w:rPr>
                                <w:szCs w:val="20"/>
                              </w:rPr>
                              <w:t xml:space="preserve">     ***</w:t>
                            </w:r>
                          </w:p>
                          <w:p w14:paraId="5AAEED09" w14:textId="77777777" w:rsidR="00181EA8" w:rsidRPr="00181EA8" w:rsidRDefault="00181EA8" w:rsidP="00181EA8">
                            <w:pPr>
                              <w:spacing w:after="0" w:line="240" w:lineRule="auto"/>
                              <w:rPr>
                                <w:szCs w:val="20"/>
                              </w:rPr>
                            </w:pPr>
                            <w:r w:rsidRPr="00181EA8">
                              <w:rPr>
                                <w:szCs w:val="20"/>
                              </w:rPr>
                              <w:t xml:space="preserve">     ****</w:t>
                            </w:r>
                          </w:p>
                          <w:p w14:paraId="03C847D7" w14:textId="77777777" w:rsidR="00181EA8" w:rsidRPr="00181EA8" w:rsidRDefault="00181EA8" w:rsidP="00181EA8">
                            <w:pPr>
                              <w:spacing w:after="0" w:line="240" w:lineRule="auto"/>
                              <w:rPr>
                                <w:szCs w:val="20"/>
                              </w:rPr>
                            </w:pPr>
                            <w:r w:rsidRPr="00181EA8">
                              <w:rPr>
                                <w:szCs w:val="20"/>
                              </w:rPr>
                              <w:t xml:space="preserve">     *****</w:t>
                            </w:r>
                          </w:p>
                          <w:p w14:paraId="4CDB2017" w14:textId="3578C737" w:rsidR="00181EA8" w:rsidRPr="00055D1D" w:rsidRDefault="00181EA8" w:rsidP="00181EA8">
                            <w:pPr>
                              <w:spacing w:after="0" w:line="240" w:lineRule="auto"/>
                            </w:pPr>
                            <w:r w:rsidRPr="00181EA8">
                              <w:rPr>
                                <w:szCs w:val="20"/>
                              </w:rPr>
                              <w:t xml:space="preserve">     ******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2394" w:type="dxa"/>
            <w:shd w:val="clear" w:color="auto" w:fill="FFFF00"/>
          </w:tcPr>
          <w:p w14:paraId="549EF99C" w14:textId="77777777" w:rsidR="000621C5" w:rsidRDefault="000621C5" w:rsidP="0057262B">
            <w:pPr>
              <w:jc w:val="center"/>
              <w:rPr>
                <w:szCs w:val="20"/>
              </w:rPr>
            </w:pPr>
          </w:p>
          <w:p w14:paraId="71DAAEFC" w14:textId="77777777" w:rsidR="00181EA8" w:rsidRDefault="00181EA8" w:rsidP="0057262B">
            <w:pPr>
              <w:jc w:val="center"/>
              <w:rPr>
                <w:szCs w:val="20"/>
              </w:rPr>
            </w:pPr>
          </w:p>
          <w:p w14:paraId="6D77E72A" w14:textId="0AC2C5D4" w:rsidR="00181EA8" w:rsidRDefault="00181EA8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     *</w:t>
            </w:r>
          </w:p>
          <w:p w14:paraId="1E76AFB0" w14:textId="33A98E3F" w:rsidR="00181EA8" w:rsidRDefault="00181EA8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     * *</w:t>
            </w:r>
          </w:p>
          <w:p w14:paraId="38338288" w14:textId="46292627" w:rsidR="00181EA8" w:rsidRDefault="00181EA8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     * * *</w:t>
            </w:r>
            <w:r>
              <w:rPr>
                <w:szCs w:val="20"/>
              </w:rPr>
              <w:br/>
              <w:t xml:space="preserve">     * * * *</w:t>
            </w:r>
          </w:p>
          <w:p w14:paraId="0725684A" w14:textId="35A98AE7" w:rsidR="00181EA8" w:rsidRDefault="00181EA8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     * * * * *</w:t>
            </w:r>
          </w:p>
          <w:p w14:paraId="74CDFD75" w14:textId="71647355" w:rsidR="00181EA8" w:rsidRDefault="00181EA8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     * * * * * *</w:t>
            </w:r>
          </w:p>
        </w:tc>
      </w:tr>
    </w:tbl>
    <w:p w14:paraId="79A55A71" w14:textId="411EA564" w:rsidR="00D6793E" w:rsidRDefault="00D6793E" w:rsidP="00D6793E">
      <w:pPr>
        <w:pStyle w:val="Heading2"/>
        <w:pBdr>
          <w:bottom w:val="single" w:sz="4" w:space="1" w:color="auto"/>
        </w:pBdr>
        <w:rPr>
          <w:sz w:val="20"/>
          <w:szCs w:val="20"/>
        </w:rPr>
      </w:pPr>
      <w:r>
        <w:rPr>
          <w:sz w:val="20"/>
          <w:szCs w:val="20"/>
        </w:rPr>
        <w:br w:type="page"/>
      </w:r>
      <w:r w:rsidRPr="00130A4F">
        <w:rPr>
          <w:sz w:val="20"/>
          <w:szCs w:val="20"/>
        </w:rPr>
        <w:lastRenderedPageBreak/>
        <w:t xml:space="preserve">Part </w:t>
      </w:r>
      <w:r>
        <w:rPr>
          <w:sz w:val="20"/>
          <w:szCs w:val="20"/>
        </w:rPr>
        <w:t>B: Design Your Class</w:t>
      </w:r>
      <w:r w:rsidR="006D34CA">
        <w:rPr>
          <w:sz w:val="20"/>
          <w:szCs w:val="20"/>
        </w:rPr>
        <w:t xml:space="preserve"> (</w:t>
      </w:r>
      <w:r w:rsidR="008159C5">
        <w:rPr>
          <w:sz w:val="20"/>
          <w:szCs w:val="20"/>
        </w:rPr>
        <w:t>Do not code here</w:t>
      </w:r>
      <w:r w:rsidR="006D34CA">
        <w:rPr>
          <w:sz w:val="20"/>
          <w:szCs w:val="20"/>
        </w:rPr>
        <w:t>)</w:t>
      </w:r>
    </w:p>
    <w:p w14:paraId="578B96C3" w14:textId="77777777" w:rsidR="00D6793E" w:rsidRDefault="00D6793E" w:rsidP="00D6793E">
      <w:pPr>
        <w:pStyle w:val="NoSpacing"/>
      </w:pPr>
    </w:p>
    <w:p w14:paraId="2CCF8D8D" w14:textId="19552BFF" w:rsidR="00D6793E" w:rsidRDefault="00D6793E" w:rsidP="00D6793E">
      <w:pPr>
        <w:pStyle w:val="NoSpacing"/>
      </w:pPr>
      <w:r>
        <w:t>The below figure shows a part of the program</w:t>
      </w:r>
      <w:r w:rsidR="00273B03">
        <w:t>:</w:t>
      </w:r>
      <w:r>
        <w:t xml:space="preserve"> Shape and Square. </w:t>
      </w:r>
      <w:r w:rsidR="00273B03">
        <w:t xml:space="preserve">Shape is a superclass of any shapes and there are 2 </w:t>
      </w:r>
      <w:r w:rsidR="00273B03">
        <w:rPr>
          <w:i/>
        </w:rPr>
        <w:t xml:space="preserve">protected </w:t>
      </w:r>
      <w:r w:rsidR="00273B03">
        <w:t>variables (rows and character) – represented by the “#” symbol.</w:t>
      </w:r>
    </w:p>
    <w:p w14:paraId="1AB029EA" w14:textId="77777777" w:rsidR="00D6793E" w:rsidRDefault="00D6793E" w:rsidP="00D6793E">
      <w:pPr>
        <w:pStyle w:val="NoSpacing"/>
      </w:pPr>
    </w:p>
    <w:p w14:paraId="746FFBA5" w14:textId="2A13B308" w:rsidR="00D6793E" w:rsidRDefault="00DA34C7" w:rsidP="00273B03">
      <w:pPr>
        <w:jc w:val="center"/>
        <w:rPr>
          <w:szCs w:val="20"/>
        </w:rPr>
      </w:pPr>
      <w:r>
        <w:rPr>
          <w:noProof/>
        </w:rPr>
        <w:object w:dxaOrig="6233" w:dyaOrig="2418" w14:anchorId="1F09CC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44.15pt;height:133.9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18214104" r:id="rId9"/>
        </w:object>
      </w:r>
    </w:p>
    <w:p w14:paraId="428FE892" w14:textId="7746F9A7" w:rsidR="007070E5" w:rsidRDefault="00967DA6" w:rsidP="00273B03">
      <w:pPr>
        <w:pStyle w:val="NoSpacing"/>
      </w:pPr>
      <w:r>
        <w:t>Class “Shape”</w:t>
      </w:r>
    </w:p>
    <w:p w14:paraId="78E46204" w14:textId="3E11267B" w:rsidR="00967DA6" w:rsidRDefault="00967DA6" w:rsidP="00967DA6">
      <w:pPr>
        <w:pStyle w:val="NoSpacing"/>
        <w:numPr>
          <w:ilvl w:val="0"/>
          <w:numId w:val="30"/>
        </w:numPr>
      </w:pPr>
      <w:r>
        <w:t xml:space="preserve">There are two properties (variables): </w:t>
      </w:r>
      <w:r>
        <w:rPr>
          <w:i/>
          <w:iCs/>
        </w:rPr>
        <w:t>rows</w:t>
      </w:r>
      <w:r>
        <w:t xml:space="preserve"> and </w:t>
      </w:r>
      <w:r>
        <w:rPr>
          <w:i/>
          <w:iCs/>
        </w:rPr>
        <w:t>character</w:t>
      </w:r>
    </w:p>
    <w:p w14:paraId="32FE15A0" w14:textId="36A23366" w:rsidR="00967DA6" w:rsidRDefault="00967DA6" w:rsidP="00967DA6">
      <w:pPr>
        <w:pStyle w:val="NoSpacing"/>
        <w:numPr>
          <w:ilvl w:val="0"/>
          <w:numId w:val="30"/>
        </w:numPr>
      </w:pPr>
      <w:r>
        <w:t>There are 2 constructors.</w:t>
      </w:r>
    </w:p>
    <w:p w14:paraId="589065E7" w14:textId="771C4673" w:rsidR="00967DA6" w:rsidRDefault="00967DA6" w:rsidP="00967DA6">
      <w:pPr>
        <w:pStyle w:val="NoSpacing"/>
        <w:numPr>
          <w:ilvl w:val="0"/>
          <w:numId w:val="30"/>
        </w:numPr>
      </w:pPr>
      <w:r>
        <w:t>There are getter &amp; setter methods for all properties (variables).</w:t>
      </w:r>
    </w:p>
    <w:p w14:paraId="06293D2B" w14:textId="5CA1F54D" w:rsidR="00967DA6" w:rsidRDefault="00967DA6" w:rsidP="00967DA6">
      <w:pPr>
        <w:pStyle w:val="NoSpacing"/>
        <w:numPr>
          <w:ilvl w:val="0"/>
          <w:numId w:val="30"/>
        </w:numPr>
      </w:pPr>
      <w:proofErr w:type="spellStart"/>
      <w:r>
        <w:t>toString</w:t>
      </w:r>
      <w:proofErr w:type="spellEnd"/>
      <w:r>
        <w:t>() shows all variables’ value; e.g., “rows=5 and character=*”</w:t>
      </w:r>
    </w:p>
    <w:p w14:paraId="60785202" w14:textId="43EE15A0" w:rsidR="00967DA6" w:rsidRDefault="00967DA6" w:rsidP="00967DA6">
      <w:pPr>
        <w:pStyle w:val="NoSpacing"/>
      </w:pPr>
      <w:r>
        <w:t>Class “Square”</w:t>
      </w:r>
    </w:p>
    <w:p w14:paraId="28ABA182" w14:textId="77777777" w:rsidR="00967DA6" w:rsidRDefault="00967DA6" w:rsidP="00967DA6">
      <w:pPr>
        <w:pStyle w:val="NoSpacing"/>
        <w:numPr>
          <w:ilvl w:val="0"/>
          <w:numId w:val="30"/>
        </w:numPr>
      </w:pPr>
      <w:r>
        <w:t>There are 2 constructors.</w:t>
      </w:r>
    </w:p>
    <w:p w14:paraId="5B5FAFF9" w14:textId="283133C8" w:rsidR="00967DA6" w:rsidRDefault="00967DA6" w:rsidP="00967DA6">
      <w:pPr>
        <w:pStyle w:val="NoSpacing"/>
        <w:numPr>
          <w:ilvl w:val="0"/>
          <w:numId w:val="30"/>
        </w:numPr>
      </w:pPr>
      <w:proofErr w:type="gramStart"/>
      <w:r>
        <w:t>draw(</w:t>
      </w:r>
      <w:proofErr w:type="gramEnd"/>
      <w:r>
        <w:t>): to draw a square without indent and starting ro</w:t>
      </w:r>
      <w:bookmarkStart w:id="0" w:name="_GoBack"/>
      <w:bookmarkEnd w:id="0"/>
      <w:r>
        <w:t>w.</w:t>
      </w:r>
    </w:p>
    <w:p w14:paraId="2B7DD077" w14:textId="64A452D0" w:rsidR="00967DA6" w:rsidRDefault="00967DA6" w:rsidP="00967DA6">
      <w:pPr>
        <w:pStyle w:val="NoSpacing"/>
        <w:numPr>
          <w:ilvl w:val="0"/>
          <w:numId w:val="30"/>
        </w:numPr>
      </w:pPr>
      <w:proofErr w:type="gramStart"/>
      <w:r>
        <w:t>draw(</w:t>
      </w:r>
      <w:proofErr w:type="spellStart"/>
      <w:proofErr w:type="gramEnd"/>
      <w:r>
        <w:t>int</w:t>
      </w:r>
      <w:proofErr w:type="spellEnd"/>
      <w:r>
        <w:t xml:space="preserve"> x, </w:t>
      </w:r>
      <w:proofErr w:type="spellStart"/>
      <w:r>
        <w:t>int</w:t>
      </w:r>
      <w:proofErr w:type="spellEnd"/>
      <w:r>
        <w:t xml:space="preserve"> y): to draw a square with </w:t>
      </w:r>
      <w:r>
        <w:rPr>
          <w:i/>
          <w:iCs/>
        </w:rPr>
        <w:t>x</w:t>
      </w:r>
      <w:r>
        <w:t xml:space="preserve"> indents and starting row at </w:t>
      </w:r>
      <w:r>
        <w:rPr>
          <w:i/>
          <w:iCs/>
        </w:rPr>
        <w:t>y</w:t>
      </w:r>
      <w:r>
        <w:t>.</w:t>
      </w:r>
    </w:p>
    <w:p w14:paraId="100AB8A3" w14:textId="0DDF432C" w:rsidR="00967DA6" w:rsidRDefault="00967DA6" w:rsidP="00967DA6">
      <w:pPr>
        <w:pStyle w:val="NoSpacing"/>
        <w:numPr>
          <w:ilvl w:val="0"/>
          <w:numId w:val="30"/>
        </w:numPr>
      </w:pPr>
      <w:proofErr w:type="spellStart"/>
      <w:proofErr w:type="gramStart"/>
      <w:r>
        <w:t>getArea</w:t>
      </w:r>
      <w:proofErr w:type="spellEnd"/>
      <w:r>
        <w:t>(</w:t>
      </w:r>
      <w:proofErr w:type="gramEnd"/>
      <w:r>
        <w:t xml:space="preserve">) and </w:t>
      </w:r>
      <w:proofErr w:type="spellStart"/>
      <w:r>
        <w:t>getPerimeter</w:t>
      </w:r>
      <w:proofErr w:type="spellEnd"/>
      <w:r>
        <w:t>() to compute area and perimeter of the object.</w:t>
      </w:r>
    </w:p>
    <w:p w14:paraId="0666FEF3" w14:textId="6D807B19" w:rsidR="00967DA6" w:rsidRDefault="00967DA6" w:rsidP="00967DA6">
      <w:pPr>
        <w:pStyle w:val="NoSpacing"/>
        <w:numPr>
          <w:ilvl w:val="0"/>
          <w:numId w:val="30"/>
        </w:numPr>
      </w:pPr>
      <w:proofErr w:type="spellStart"/>
      <w:proofErr w:type="gramStart"/>
      <w:r>
        <w:t>toString</w:t>
      </w:r>
      <w:proofErr w:type="spellEnd"/>
      <w:r>
        <w:t>(</w:t>
      </w:r>
      <w:proofErr w:type="gramEnd"/>
      <w:r>
        <w:t>) shows object’s information; e.g., “Square: rows=5 and character=*”.</w:t>
      </w:r>
    </w:p>
    <w:p w14:paraId="112025ED" w14:textId="77777777" w:rsidR="00967DA6" w:rsidRDefault="00967DA6" w:rsidP="00273B03">
      <w:pPr>
        <w:pStyle w:val="NoSpacing"/>
      </w:pPr>
    </w:p>
    <w:p w14:paraId="14DE5543" w14:textId="10369E0F" w:rsidR="00273B03" w:rsidRDefault="00273B03" w:rsidP="00273B03">
      <w:pPr>
        <w:pStyle w:val="NoSpacing"/>
      </w:pPr>
      <w:r>
        <w:t>If the variables</w:t>
      </w:r>
      <w:r w:rsidR="007070E5">
        <w:t xml:space="preserve"> (</w:t>
      </w:r>
      <w:r w:rsidR="007070E5">
        <w:rPr>
          <w:i/>
          <w:iCs/>
        </w:rPr>
        <w:t>rows</w:t>
      </w:r>
      <w:r w:rsidR="007070E5">
        <w:t xml:space="preserve"> and </w:t>
      </w:r>
      <w:r w:rsidR="007070E5">
        <w:rPr>
          <w:i/>
          <w:iCs/>
        </w:rPr>
        <w:t>character</w:t>
      </w:r>
      <w:r w:rsidR="007070E5">
        <w:t>)</w:t>
      </w:r>
      <w:r>
        <w:t xml:space="preserve"> in Shape are </w:t>
      </w:r>
      <w:r>
        <w:rPr>
          <w:i/>
        </w:rPr>
        <w:t>private</w:t>
      </w:r>
      <w:r>
        <w:t>, can the following code inside Square still be able to compile? If not, why?</w:t>
      </w:r>
    </w:p>
    <w:p w14:paraId="11F29F69" w14:textId="77777777" w:rsidR="00273B03" w:rsidRDefault="00273B03" w:rsidP="00273B03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273B03" w14:paraId="595513EC" w14:textId="77777777" w:rsidTr="00273B03">
        <w:tc>
          <w:tcPr>
            <w:tcW w:w="9576" w:type="dxa"/>
          </w:tcPr>
          <w:p w14:paraId="3FEA6B95" w14:textId="6C0FCF94" w:rsidR="00273B03" w:rsidRDefault="00273B03" w:rsidP="00273B03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</w:pP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</w:r>
            <w:r w:rsidR="008B7CC6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>// I</w:t>
            </w:r>
            <w:r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>nside the Square class</w:t>
            </w:r>
          </w:p>
          <w:p w14:paraId="351F6D74" w14:textId="53A9D56B" w:rsidR="00273B03" w:rsidRPr="00273B03" w:rsidRDefault="00273B03" w:rsidP="00273B03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</w:pP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</w:r>
            <w:r w:rsidRPr="00273B03">
              <w:rPr>
                <w:rFonts w:ascii="Monaco" w:hAnsi="Monaco" w:cs="Monaco"/>
                <w:b/>
                <w:bCs/>
                <w:color w:val="7F0055"/>
                <w:sz w:val="18"/>
                <w:szCs w:val="22"/>
                <w:lang w:bidi="ar-SA"/>
              </w:rPr>
              <w:t>public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 xml:space="preserve"> </w:t>
            </w:r>
            <w:r w:rsidRPr="00273B03">
              <w:rPr>
                <w:rFonts w:ascii="Monaco" w:hAnsi="Monaco" w:cs="Monaco"/>
                <w:b/>
                <w:bCs/>
                <w:color w:val="7F0055"/>
                <w:sz w:val="18"/>
                <w:szCs w:val="22"/>
                <w:lang w:bidi="ar-SA"/>
              </w:rPr>
              <w:t>void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 xml:space="preserve"> test1(){</w:t>
            </w:r>
          </w:p>
          <w:p w14:paraId="11B6C8C5" w14:textId="77777777" w:rsidR="00273B03" w:rsidRPr="00273B03" w:rsidRDefault="00273B03" w:rsidP="00273B03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22"/>
                <w:lang w:bidi="ar-SA"/>
              </w:rPr>
            </w:pP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</w:r>
            <w:proofErr w:type="spellStart"/>
            <w:r w:rsidRPr="00273B03">
              <w:rPr>
                <w:rFonts w:ascii="Monaco" w:hAnsi="Monaco" w:cs="Monaco"/>
                <w:b/>
                <w:bCs/>
                <w:color w:val="7F0055"/>
                <w:sz w:val="18"/>
                <w:szCs w:val="22"/>
                <w:lang w:bidi="ar-SA"/>
              </w:rPr>
              <w:t>int</w:t>
            </w:r>
            <w:proofErr w:type="spellEnd"/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 xml:space="preserve"> 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u w:val="single"/>
                <w:lang w:bidi="ar-SA"/>
              </w:rPr>
              <w:t>side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 xml:space="preserve"> = </w:t>
            </w:r>
            <w:r w:rsidRPr="00273B03">
              <w:rPr>
                <w:rFonts w:ascii="Monaco" w:hAnsi="Monaco" w:cs="Monaco"/>
                <w:color w:val="0000C0"/>
                <w:sz w:val="18"/>
                <w:szCs w:val="22"/>
                <w:lang w:bidi="ar-SA"/>
              </w:rPr>
              <w:t>rows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>;</w:t>
            </w:r>
          </w:p>
          <w:p w14:paraId="0625204E" w14:textId="510EA8C5" w:rsidR="00273B03" w:rsidRPr="00273B03" w:rsidRDefault="00273B03" w:rsidP="00273B03">
            <w:pPr>
              <w:pStyle w:val="NoSpacing"/>
              <w:rPr>
                <w:sz w:val="16"/>
              </w:rPr>
            </w:pP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  <w:t>}</w:t>
            </w:r>
          </w:p>
        </w:tc>
      </w:tr>
    </w:tbl>
    <w:p w14:paraId="26E26FE9" w14:textId="57EBF3BE" w:rsidR="00273B03" w:rsidRDefault="00273B03" w:rsidP="00273B03">
      <w:pPr>
        <w:pStyle w:val="NoSpacing"/>
      </w:pPr>
    </w:p>
    <w:p w14:paraId="767E9FF2" w14:textId="7D066DEB" w:rsidR="002C084F" w:rsidRPr="00D544C9" w:rsidRDefault="00F55BE3" w:rsidP="002C084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>
        <w:rPr>
          <w:szCs w:val="20"/>
        </w:rPr>
        <w:t>No, since the variables are private, those variables can only be accessed in the Shape class.</w:t>
      </w:r>
    </w:p>
    <w:p w14:paraId="3BE5B5DC" w14:textId="77777777" w:rsidR="002C084F" w:rsidRDefault="002C084F" w:rsidP="00273B03">
      <w:pPr>
        <w:pStyle w:val="NoSpacing"/>
      </w:pPr>
    </w:p>
    <w:p w14:paraId="68695A87" w14:textId="4D50B8D8" w:rsidR="00273B03" w:rsidRDefault="00273B03" w:rsidP="00273B03">
      <w:pPr>
        <w:pStyle w:val="NoSpacing"/>
      </w:pPr>
      <w:r>
        <w:t xml:space="preserve">Write UML diagram of all shapes including: Shape, Square, Triangle, </w:t>
      </w:r>
      <w:proofErr w:type="spellStart"/>
      <w:r>
        <w:t>RightTriangle</w:t>
      </w:r>
      <w:proofErr w:type="spellEnd"/>
    </w:p>
    <w:p w14:paraId="2CC2EED2" w14:textId="5785D178" w:rsidR="00273B03" w:rsidRDefault="00273B03" w:rsidP="00273B03">
      <w:pPr>
        <w:pStyle w:val="NoSpacing"/>
        <w:numPr>
          <w:ilvl w:val="0"/>
          <w:numId w:val="28"/>
        </w:numPr>
      </w:pPr>
      <w:r>
        <w:t>In Triangle, there is a variable called “</w:t>
      </w:r>
      <w:proofErr w:type="spellStart"/>
      <w:r>
        <w:t>isHorizontalFlip</w:t>
      </w:r>
      <w:proofErr w:type="spellEnd"/>
      <w:r>
        <w:t>”. If it is true, the figure is horizontal flipped.</w:t>
      </w:r>
    </w:p>
    <w:p w14:paraId="4B7C2F11" w14:textId="1CDC992F" w:rsidR="00E46256" w:rsidRDefault="00D52C0A" w:rsidP="00D52C0A">
      <w:pPr>
        <w:pStyle w:val="NoSpacing"/>
        <w:numPr>
          <w:ilvl w:val="1"/>
          <w:numId w:val="28"/>
        </w:numPr>
      </w:pPr>
      <w:r>
        <w:t xml:space="preserve">In order to get and set this variable, there are 2 extra methods: </w:t>
      </w:r>
      <w:proofErr w:type="spellStart"/>
      <w:r w:rsidRPr="00D52C0A">
        <w:t>boolean</w:t>
      </w:r>
      <w:proofErr w:type="spellEnd"/>
      <w:r w:rsidRPr="00D52C0A">
        <w:t xml:space="preserve"> </w:t>
      </w:r>
      <w:proofErr w:type="spellStart"/>
      <w:proofErr w:type="gramStart"/>
      <w:r w:rsidRPr="00D52C0A">
        <w:t>isHorizontalFlip</w:t>
      </w:r>
      <w:proofErr w:type="spellEnd"/>
      <w:r w:rsidRPr="00D52C0A">
        <w:t>(</w:t>
      </w:r>
      <w:proofErr w:type="gramEnd"/>
      <w:r w:rsidRPr="00D52C0A">
        <w:t>)</w:t>
      </w:r>
      <w:r>
        <w:t xml:space="preserve"> and </w:t>
      </w:r>
      <w:r w:rsidRPr="00D52C0A">
        <w:t xml:space="preserve">void </w:t>
      </w:r>
      <w:proofErr w:type="spellStart"/>
      <w:r w:rsidRPr="00D52C0A">
        <w:t>setHorizontalFlip</w:t>
      </w:r>
      <w:proofErr w:type="spellEnd"/>
      <w:r w:rsidRPr="00D52C0A">
        <w:t>(</w:t>
      </w:r>
      <w:proofErr w:type="spellStart"/>
      <w:r w:rsidRPr="00D52C0A">
        <w:t>boolean</w:t>
      </w:r>
      <w:proofErr w:type="spellEnd"/>
      <w:r w:rsidRPr="00D52C0A">
        <w:t xml:space="preserve"> </w:t>
      </w:r>
      <w:proofErr w:type="spellStart"/>
      <w:r w:rsidRPr="00D52C0A">
        <w:t>isHorizontalFlip</w:t>
      </w:r>
      <w:proofErr w:type="spellEnd"/>
      <w:r w:rsidRPr="00D52C0A">
        <w:t>)</w:t>
      </w:r>
      <w:r>
        <w:t>.</w:t>
      </w:r>
    </w:p>
    <w:p w14:paraId="7DF90F37" w14:textId="667D5309" w:rsidR="00273B03" w:rsidRDefault="00273B03" w:rsidP="009A744D">
      <w:pPr>
        <w:pStyle w:val="NoSpacing"/>
        <w:numPr>
          <w:ilvl w:val="0"/>
          <w:numId w:val="28"/>
        </w:numPr>
      </w:pPr>
      <w:r>
        <w:t xml:space="preserve">In </w:t>
      </w:r>
      <w:proofErr w:type="spellStart"/>
      <w:r>
        <w:t>RightTriangle</w:t>
      </w:r>
      <w:proofErr w:type="spellEnd"/>
      <w:r>
        <w:t>, there is a variable called “</w:t>
      </w:r>
      <w:proofErr w:type="spellStart"/>
      <w:r>
        <w:t>isVerticalFlip</w:t>
      </w:r>
      <w:proofErr w:type="spellEnd"/>
      <w:r>
        <w:t>”. If it is true, the figure is vertical flipped.</w:t>
      </w:r>
    </w:p>
    <w:p w14:paraId="12D3FE00" w14:textId="5EBDDCA8" w:rsidR="00D52C0A" w:rsidRDefault="00D52C0A" w:rsidP="00D52C0A">
      <w:pPr>
        <w:pStyle w:val="NoSpacing"/>
        <w:numPr>
          <w:ilvl w:val="1"/>
          <w:numId w:val="28"/>
        </w:numPr>
      </w:pPr>
      <w:r>
        <w:t xml:space="preserve">In order to get and set this variable, there are 2 extra methods: </w:t>
      </w:r>
      <w:proofErr w:type="spellStart"/>
      <w:r w:rsidRPr="00D52C0A">
        <w:t>boolean</w:t>
      </w:r>
      <w:proofErr w:type="spellEnd"/>
      <w:r w:rsidRPr="00D52C0A">
        <w:t xml:space="preserve"> </w:t>
      </w:r>
      <w:proofErr w:type="spellStart"/>
      <w:proofErr w:type="gramStart"/>
      <w:r w:rsidRPr="00D52C0A">
        <w:t>isVerticalFlip</w:t>
      </w:r>
      <w:proofErr w:type="spellEnd"/>
      <w:r w:rsidRPr="00D52C0A">
        <w:t>(</w:t>
      </w:r>
      <w:proofErr w:type="gramEnd"/>
      <w:r w:rsidRPr="00D52C0A">
        <w:t>)</w:t>
      </w:r>
      <w:r>
        <w:t xml:space="preserve"> and </w:t>
      </w:r>
      <w:r w:rsidRPr="00D52C0A">
        <w:t xml:space="preserve">void </w:t>
      </w:r>
      <w:proofErr w:type="spellStart"/>
      <w:r w:rsidRPr="00D52C0A">
        <w:t>setVerticalFlip</w:t>
      </w:r>
      <w:proofErr w:type="spellEnd"/>
      <w:r w:rsidRPr="00D52C0A">
        <w:t>(</w:t>
      </w:r>
      <w:proofErr w:type="spellStart"/>
      <w:r w:rsidRPr="00D52C0A">
        <w:t>boolean</w:t>
      </w:r>
      <w:proofErr w:type="spellEnd"/>
      <w:r w:rsidRPr="00D52C0A">
        <w:t xml:space="preserve"> is </w:t>
      </w:r>
      <w:proofErr w:type="spellStart"/>
      <w:r w:rsidRPr="00D52C0A">
        <w:t>VerticalFlip</w:t>
      </w:r>
      <w:proofErr w:type="spellEnd"/>
      <w:r w:rsidRPr="00D52C0A">
        <w:t>)</w:t>
      </w:r>
      <w:r>
        <w:t>.</w:t>
      </w:r>
    </w:p>
    <w:p w14:paraId="73859672" w14:textId="77777777" w:rsidR="00273B03" w:rsidRDefault="00273B03" w:rsidP="00273B03">
      <w:pPr>
        <w:pStyle w:val="NoSpacing"/>
      </w:pPr>
    </w:p>
    <w:p w14:paraId="65D5FF37" w14:textId="77777777" w:rsidR="00273B03" w:rsidRPr="00D544C9" w:rsidRDefault="00273B03" w:rsidP="00273B03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</w:p>
    <w:p w14:paraId="5B99C4B9" w14:textId="77777777" w:rsidR="00273B03" w:rsidRDefault="00273B0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  <w:r>
        <w:rPr>
          <w:szCs w:val="20"/>
        </w:rPr>
        <w:br w:type="page"/>
      </w:r>
    </w:p>
    <w:p w14:paraId="4B7EDFBA" w14:textId="2B399870" w:rsidR="00064B4B" w:rsidRDefault="00064B4B" w:rsidP="00064B4B">
      <w:pPr>
        <w:pStyle w:val="Heading2"/>
        <w:pBdr>
          <w:bottom w:val="single" w:sz="4" w:space="1" w:color="auto"/>
        </w:pBdr>
        <w:rPr>
          <w:sz w:val="20"/>
          <w:szCs w:val="20"/>
        </w:rPr>
      </w:pPr>
      <w:r w:rsidRPr="00130A4F">
        <w:rPr>
          <w:sz w:val="20"/>
          <w:szCs w:val="20"/>
        </w:rPr>
        <w:lastRenderedPageBreak/>
        <w:t xml:space="preserve">Part </w:t>
      </w:r>
      <w:r w:rsidR="00324EEE">
        <w:rPr>
          <w:sz w:val="20"/>
          <w:szCs w:val="20"/>
        </w:rPr>
        <w:t>C</w:t>
      </w:r>
      <w:r>
        <w:rPr>
          <w:sz w:val="20"/>
          <w:szCs w:val="20"/>
        </w:rPr>
        <w:t xml:space="preserve">: </w:t>
      </w:r>
      <w:r w:rsidR="00324EEE">
        <w:rPr>
          <w:sz w:val="20"/>
          <w:szCs w:val="20"/>
        </w:rPr>
        <w:t>Coding</w:t>
      </w:r>
    </w:p>
    <w:p w14:paraId="3D792A99" w14:textId="77777777" w:rsidR="006279D9" w:rsidRDefault="006279D9" w:rsidP="00FB4316">
      <w:pPr>
        <w:pStyle w:val="NoSpacing"/>
      </w:pPr>
    </w:p>
    <w:p w14:paraId="33AB5D92" w14:textId="56DAC301" w:rsidR="00324EEE" w:rsidRDefault="00324EEE" w:rsidP="00FB4316">
      <w:pPr>
        <w:pStyle w:val="NoSpacing"/>
      </w:pPr>
      <w:r>
        <w:t>Implement all classes based on your design in Part B. What is the result of TestDraw.java (code below)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324EEE" w14:paraId="515346CB" w14:textId="77777777" w:rsidTr="00572E68">
        <w:trPr>
          <w:trHeight w:val="458"/>
        </w:trPr>
        <w:tc>
          <w:tcPr>
            <w:tcW w:w="9576" w:type="dxa"/>
          </w:tcPr>
          <w:p w14:paraId="3B01C99E" w14:textId="45BBB695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public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</w:t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class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</w:t>
            </w:r>
            <w:proofErr w:type="spellStart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TestDraw</w:t>
            </w:r>
            <w:proofErr w:type="spellEnd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{</w:t>
            </w:r>
          </w:p>
          <w:p w14:paraId="4EA07B87" w14:textId="77777777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public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</w:t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static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</w:t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void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main(String[] </w:t>
            </w:r>
            <w:proofErr w:type="spellStart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args</w:t>
            </w:r>
            <w:proofErr w:type="spellEnd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) {</w:t>
            </w:r>
          </w:p>
          <w:p w14:paraId="7DAFCEAB" w14:textId="77777777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  <w:t xml:space="preserve">Triangle head = </w:t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u w:val="single"/>
                <w:lang w:bidi="ar-SA"/>
              </w:rPr>
              <w:t>new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u w:val="single"/>
                <w:lang w:bidi="ar-SA"/>
              </w:rPr>
              <w:t xml:space="preserve"> Triangle(7, </w:t>
            </w:r>
            <w:r w:rsidRPr="00572E68">
              <w:rPr>
                <w:rFonts w:ascii="Monaco" w:hAnsi="Monaco" w:cs="Monaco"/>
                <w:color w:val="2A00FF"/>
                <w:sz w:val="18"/>
                <w:szCs w:val="18"/>
                <w:u w:val="single"/>
                <w:lang w:bidi="ar-SA"/>
              </w:rPr>
              <w:t>'*'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u w:val="single"/>
                <w:lang w:bidi="ar-SA"/>
              </w:rPr>
              <w:t>)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;</w:t>
            </w:r>
          </w:p>
          <w:p w14:paraId="5C987426" w14:textId="0379C500" w:rsidR="00324EEE" w:rsidRPr="00572E68" w:rsidRDefault="00325710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  <w:t xml:space="preserve">Square </w:t>
            </w:r>
            <w:r w:rsidRPr="00213E59">
              <w:rPr>
                <w:rFonts w:ascii="Monaco" w:hAnsi="Monaco" w:cs="Silom"/>
                <w:color w:val="000000"/>
                <w:sz w:val="18"/>
                <w:szCs w:val="18"/>
                <w:lang w:bidi="ar-SA"/>
              </w:rPr>
              <w:t>t</w:t>
            </w:r>
            <w:r w:rsidR="00324EEE"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ail = </w:t>
            </w:r>
            <w:r w:rsidR="00324EEE"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new</w:t>
            </w:r>
            <w:r w:rsidR="00324EEE"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Square(5, </w:t>
            </w:r>
            <w:r w:rsidR="00324EEE" w:rsidRPr="00572E68">
              <w:rPr>
                <w:rFonts w:ascii="Monaco" w:hAnsi="Monaco" w:cs="Monaco"/>
                <w:color w:val="2A00FF"/>
                <w:sz w:val="18"/>
                <w:szCs w:val="18"/>
                <w:lang w:bidi="ar-SA"/>
              </w:rPr>
              <w:t>'*'</w:t>
            </w:r>
            <w:r w:rsidR="00324EEE"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);</w:t>
            </w:r>
          </w:p>
          <w:p w14:paraId="5FACC3B9" w14:textId="6D97E4C8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proofErr w:type="spellStart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head.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u w:val="single"/>
                <w:lang w:bidi="ar-SA"/>
              </w:rPr>
              <w:t>draw</w:t>
            </w:r>
            <w:proofErr w:type="spellEnd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();</w:t>
            </w:r>
          </w:p>
          <w:p w14:paraId="01DD7BF5" w14:textId="77777777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proofErr w:type="spellStart"/>
            <w:r w:rsidRPr="00572E68">
              <w:rPr>
                <w:rFonts w:ascii="Monaco" w:hAnsi="Monaco" w:cs="Monaco"/>
                <w:color w:val="000000"/>
                <w:sz w:val="18"/>
                <w:szCs w:val="18"/>
                <w:u w:val="single"/>
                <w:lang w:bidi="ar-SA"/>
              </w:rPr>
              <w:t>tail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.draw</w:t>
            </w:r>
            <w:proofErr w:type="spellEnd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(5, 0);</w:t>
            </w:r>
          </w:p>
          <w:p w14:paraId="12A8882B" w14:textId="27496530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  <w:t>}</w:t>
            </w:r>
          </w:p>
          <w:p w14:paraId="36AACBA5" w14:textId="56DE3FFB" w:rsidR="00324EEE" w:rsidRPr="00324EEE" w:rsidRDefault="00324EEE" w:rsidP="00FB4316">
            <w:pPr>
              <w:pStyle w:val="NoSpacing"/>
              <w:rPr>
                <w:sz w:val="12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}</w:t>
            </w:r>
          </w:p>
        </w:tc>
      </w:tr>
    </w:tbl>
    <w:p w14:paraId="74BC5FD0" w14:textId="77777777" w:rsidR="00324EEE" w:rsidRDefault="00324EEE" w:rsidP="00FB4316">
      <w:pPr>
        <w:pStyle w:val="NoSpacing"/>
      </w:pPr>
    </w:p>
    <w:p w14:paraId="4772CE2A" w14:textId="77777777" w:rsidR="00AD26B2" w:rsidRPr="00D544C9" w:rsidRDefault="00AD26B2" w:rsidP="00AD26B2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</w:p>
    <w:p w14:paraId="1E5FAE9B" w14:textId="09B01396" w:rsidR="00836958" w:rsidRDefault="00836958" w:rsidP="00836958">
      <w:pPr>
        <w:pStyle w:val="NoSpacing"/>
      </w:pPr>
      <w:r>
        <w:t xml:space="preserve">Modify TestDraw.java </w:t>
      </w:r>
      <w:r w:rsidR="00F84B52">
        <w:t>to draw the following figur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B35C75" w14:paraId="283A17F3" w14:textId="77777777" w:rsidTr="00B35C75">
        <w:tc>
          <w:tcPr>
            <w:tcW w:w="9576" w:type="dxa"/>
          </w:tcPr>
          <w:p w14:paraId="463B319C" w14:textId="513DC31C" w:rsidR="00B35C75" w:rsidRPr="00B35C75" w:rsidRDefault="00836958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      </w:t>
            </w:r>
            <w:r w:rsidR="00B35C75"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#</w:t>
            </w:r>
          </w:p>
          <w:p w14:paraId="67EB0C01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    # #</w:t>
            </w:r>
          </w:p>
          <w:p w14:paraId="3F387681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   # # #</w:t>
            </w:r>
          </w:p>
          <w:p w14:paraId="7426FB2B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 # # # #</w:t>
            </w:r>
          </w:p>
          <w:p w14:paraId="167E8554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# # # # #</w:t>
            </w:r>
          </w:p>
          <w:p w14:paraId="0ECD9FC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# # # # # # </w:t>
            </w:r>
          </w:p>
          <w:p w14:paraId="0177CBAC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# # # # # # #</w:t>
            </w:r>
          </w:p>
          <w:p w14:paraId="6BCD3D4E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3BB5BF8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4681ED38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01766041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35574819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075C08C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0689B8D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8246CF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28759D4C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4320246E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4322762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1C1BF9CF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84B37C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8A8260F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65C8FA05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6A2C734C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&amp;               &amp;</w:t>
            </w:r>
          </w:p>
          <w:p w14:paraId="46501083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&amp;&amp;              &amp;&amp;</w:t>
            </w:r>
          </w:p>
          <w:p w14:paraId="08964CA2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&amp;&amp;&amp;               &amp;&amp;&amp;</w:t>
            </w:r>
          </w:p>
          <w:p w14:paraId="09068A91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&amp;&amp;&amp;&amp;              &amp;&amp;&amp;&amp;</w:t>
            </w:r>
          </w:p>
          <w:p w14:paraId="5AFE9A7E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&amp;&amp;&amp;&amp;&amp;             &amp;&amp;&amp;&amp;&amp;</w:t>
            </w:r>
          </w:p>
          <w:p w14:paraId="7479A7FD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&amp;&amp;&amp;&amp;&amp;&amp;            &amp;&amp;&amp;&amp;&amp;&amp;</w:t>
            </w:r>
          </w:p>
          <w:p w14:paraId="6217057B" w14:textId="690CC06B" w:rsidR="00B35C75" w:rsidRPr="00B35C75" w:rsidRDefault="00B35C75" w:rsidP="00F84B52">
            <w:pPr>
              <w:pStyle w:val="NoSpacing"/>
              <w:rPr>
                <w:sz w:val="14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&amp;&amp;&amp;&amp;&amp;&amp;&amp;             &amp;&amp;&amp;&amp;&amp;&amp;&amp;</w:t>
            </w:r>
          </w:p>
        </w:tc>
      </w:tr>
    </w:tbl>
    <w:p w14:paraId="65CC9193" w14:textId="77777777" w:rsidR="00324EEE" w:rsidRDefault="00324EEE" w:rsidP="00F84B52">
      <w:pPr>
        <w:pStyle w:val="NoSpacing"/>
      </w:pPr>
    </w:p>
    <w:p w14:paraId="708C054C" w14:textId="77777777" w:rsidR="002E396D" w:rsidRDefault="002E396D" w:rsidP="002E396D">
      <w:pPr>
        <w:rPr>
          <w:szCs w:val="20"/>
        </w:rPr>
      </w:pPr>
      <w:r>
        <w:rPr>
          <w:szCs w:val="20"/>
        </w:rPr>
        <w:t>Include the screenshots below.</w:t>
      </w:r>
    </w:p>
    <w:p w14:paraId="3AD2D786" w14:textId="77777777" w:rsidR="002E396D" w:rsidRPr="00D544C9" w:rsidRDefault="002E396D" w:rsidP="002E396D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</w:p>
    <w:p w14:paraId="45A2F2E4" w14:textId="77777777" w:rsidR="002E396D" w:rsidRDefault="002E396D" w:rsidP="002E396D">
      <w:pPr>
        <w:rPr>
          <w:szCs w:val="20"/>
        </w:rPr>
      </w:pPr>
      <w:r>
        <w:rPr>
          <w:szCs w:val="20"/>
        </w:rPr>
        <w:t>List all your source code here.</w:t>
      </w:r>
    </w:p>
    <w:p w14:paraId="4264B5F6" w14:textId="77777777" w:rsidR="002E396D" w:rsidRDefault="002E396D" w:rsidP="002E396D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</w:p>
    <w:p w14:paraId="33F5D798" w14:textId="0524A7E9" w:rsidR="00020488" w:rsidRPr="00C52E56" w:rsidRDefault="000030F2" w:rsidP="00C52E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spacing w:after="0"/>
        <w:rPr>
          <w:sz w:val="18"/>
          <w:szCs w:val="18"/>
        </w:rPr>
      </w:pPr>
      <w:r w:rsidRPr="000030F2">
        <w:rPr>
          <w:sz w:val="18"/>
          <w:szCs w:val="18"/>
        </w:rPr>
        <w:t xml:space="preserve">Submit this worksheet (by only one member of the group) via </w:t>
      </w:r>
      <w:hyperlink r:id="rId10" w:history="1">
        <w:r w:rsidRPr="000030F2">
          <w:rPr>
            <w:rStyle w:val="Hyperlink"/>
            <w:sz w:val="18"/>
            <w:szCs w:val="18"/>
          </w:rPr>
          <w:t>http://www.myCourseVille.com</w:t>
        </w:r>
      </w:hyperlink>
      <w:r w:rsidRPr="000030F2">
        <w:rPr>
          <w:sz w:val="18"/>
          <w:szCs w:val="18"/>
        </w:rPr>
        <w:t xml:space="preserve"> (Assig</w:t>
      </w:r>
      <w:r w:rsidR="0001115B">
        <w:rPr>
          <w:sz w:val="18"/>
          <w:szCs w:val="18"/>
        </w:rPr>
        <w:t>n</w:t>
      </w:r>
      <w:r w:rsidR="00FD2DC3">
        <w:rPr>
          <w:sz w:val="18"/>
          <w:szCs w:val="18"/>
        </w:rPr>
        <w:t>ments &gt; Hands-on Experiment # 12</w:t>
      </w:r>
      <w:r w:rsidRPr="000030F2">
        <w:rPr>
          <w:sz w:val="18"/>
          <w:szCs w:val="18"/>
        </w:rPr>
        <w:t>) before noon of the day after your lecture.</w:t>
      </w:r>
    </w:p>
    <w:sectPr w:rsidR="00020488" w:rsidRPr="00C52E56" w:rsidSect="00967CB8">
      <w:headerReference w:type="default" r:id="rId11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92C412E" w14:textId="77777777" w:rsidR="00DA34C7" w:rsidRDefault="00DA34C7" w:rsidP="000678D0">
      <w:pPr>
        <w:spacing w:after="0" w:line="240" w:lineRule="auto"/>
      </w:pPr>
      <w:r>
        <w:separator/>
      </w:r>
    </w:p>
  </w:endnote>
  <w:endnote w:type="continuationSeparator" w:id="0">
    <w:p w14:paraId="0FB970D4" w14:textId="77777777" w:rsidR="00DA34C7" w:rsidRDefault="00DA34C7" w:rsidP="00067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onaco">
    <w:altName w:val="Courier New"/>
    <w:panose1 w:val="00000000000000000000"/>
    <w:charset w:val="00"/>
    <w:family w:val="auto"/>
    <w:pitch w:val="variable"/>
    <w:sig w:usb0="A00002FF" w:usb1="500039FB" w:usb2="00000000" w:usb3="00000000" w:csb0="00000197" w:csb1="00000000"/>
  </w:font>
  <w:font w:name="Silom">
    <w:panose1 w:val="00000400000000000000"/>
    <w:charset w:val="00"/>
    <w:family w:val="auto"/>
    <w:pitch w:val="variable"/>
    <w:sig w:usb0="A10000FF" w:usb1="5000205A" w:usb2="00000020" w:usb3="00000000" w:csb0="00000193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29FE24F" w14:textId="77777777" w:rsidR="00DA34C7" w:rsidRDefault="00DA34C7" w:rsidP="000678D0">
      <w:pPr>
        <w:spacing w:after="0" w:line="240" w:lineRule="auto"/>
      </w:pPr>
      <w:r>
        <w:separator/>
      </w:r>
    </w:p>
  </w:footnote>
  <w:footnote w:type="continuationSeparator" w:id="0">
    <w:p w14:paraId="3833B86C" w14:textId="77777777" w:rsidR="00DA34C7" w:rsidRDefault="00DA34C7" w:rsidP="000678D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476FA2" w14:textId="16554580" w:rsidR="002E396D" w:rsidRPr="00130A4F" w:rsidRDefault="002E396D" w:rsidP="000678D0">
    <w:pPr>
      <w:pStyle w:val="Header"/>
      <w:pBdr>
        <w:bottom w:val="single" w:sz="4" w:space="1" w:color="auto"/>
      </w:pBdr>
      <w:rPr>
        <w:szCs w:val="20"/>
      </w:rPr>
    </w:pPr>
    <w:r w:rsidRPr="00130A4F">
      <w:rPr>
        <w:szCs w:val="20"/>
      </w:rPr>
      <w:t>2190101 Computer Pro</w:t>
    </w:r>
    <w:r>
      <w:rPr>
        <w:szCs w:val="20"/>
      </w:rPr>
      <w:t>gramming</w:t>
    </w:r>
    <w:r>
      <w:rPr>
        <w:szCs w:val="20"/>
      </w:rPr>
      <w:tab/>
      <w:t>Hands-on Experiment # 1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F7E17"/>
    <w:multiLevelType w:val="hybridMultilevel"/>
    <w:tmpl w:val="F90E49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293930"/>
    <w:multiLevelType w:val="hybridMultilevel"/>
    <w:tmpl w:val="6EECDD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B36B30"/>
    <w:multiLevelType w:val="hybridMultilevel"/>
    <w:tmpl w:val="D4E02C1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A6A2774"/>
    <w:multiLevelType w:val="hybridMultilevel"/>
    <w:tmpl w:val="7E4E13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0E16C5"/>
    <w:multiLevelType w:val="hybridMultilevel"/>
    <w:tmpl w:val="D52478C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DBE5746"/>
    <w:multiLevelType w:val="hybridMultilevel"/>
    <w:tmpl w:val="C47C80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D24C51"/>
    <w:multiLevelType w:val="hybridMultilevel"/>
    <w:tmpl w:val="0A4A15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7901DD3"/>
    <w:multiLevelType w:val="hybridMultilevel"/>
    <w:tmpl w:val="99CEFF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7F7F7A"/>
    <w:multiLevelType w:val="hybridMultilevel"/>
    <w:tmpl w:val="3D601A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8572F4"/>
    <w:multiLevelType w:val="hybridMultilevel"/>
    <w:tmpl w:val="736EA7E2"/>
    <w:lvl w:ilvl="0" w:tplc="04090011">
      <w:start w:val="1"/>
      <w:numFmt w:val="decimal"/>
      <w:lvlText w:val="%1)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0" w15:restartNumberingAfterBreak="0">
    <w:nsid w:val="216A1585"/>
    <w:multiLevelType w:val="hybridMultilevel"/>
    <w:tmpl w:val="99F607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1CF49E1"/>
    <w:multiLevelType w:val="hybridMultilevel"/>
    <w:tmpl w:val="EEBC2A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9C583B"/>
    <w:multiLevelType w:val="hybridMultilevel"/>
    <w:tmpl w:val="F9F0141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CCF4384"/>
    <w:multiLevelType w:val="hybridMultilevel"/>
    <w:tmpl w:val="A6FA48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0F31586"/>
    <w:multiLevelType w:val="hybridMultilevel"/>
    <w:tmpl w:val="F9F0141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253617F"/>
    <w:multiLevelType w:val="hybridMultilevel"/>
    <w:tmpl w:val="120243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8BD6FB4"/>
    <w:multiLevelType w:val="hybridMultilevel"/>
    <w:tmpl w:val="592A1D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A5E7658"/>
    <w:multiLevelType w:val="hybridMultilevel"/>
    <w:tmpl w:val="B2B6A1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985A4D"/>
    <w:multiLevelType w:val="hybridMultilevel"/>
    <w:tmpl w:val="11AC2E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C1E6670"/>
    <w:multiLevelType w:val="hybridMultilevel"/>
    <w:tmpl w:val="3FA620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E9C7FBD"/>
    <w:multiLevelType w:val="hybridMultilevel"/>
    <w:tmpl w:val="8F2C24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00B7780"/>
    <w:multiLevelType w:val="hybridMultilevel"/>
    <w:tmpl w:val="895866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2EC6742"/>
    <w:multiLevelType w:val="hybridMultilevel"/>
    <w:tmpl w:val="483A2C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2FB2961"/>
    <w:multiLevelType w:val="hybridMultilevel"/>
    <w:tmpl w:val="7012F39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6916301B"/>
    <w:multiLevelType w:val="hybridMultilevel"/>
    <w:tmpl w:val="814EF0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B29494C"/>
    <w:multiLevelType w:val="hybridMultilevel"/>
    <w:tmpl w:val="D0AAB5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C901A29"/>
    <w:multiLevelType w:val="hybridMultilevel"/>
    <w:tmpl w:val="9CC227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D7D270E"/>
    <w:multiLevelType w:val="hybridMultilevel"/>
    <w:tmpl w:val="D52478C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3A9739A"/>
    <w:multiLevelType w:val="hybridMultilevel"/>
    <w:tmpl w:val="61D6DE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CF92C61"/>
    <w:multiLevelType w:val="hybridMultilevel"/>
    <w:tmpl w:val="120243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0"/>
  </w:num>
  <w:num w:numId="3">
    <w:abstractNumId w:val="15"/>
  </w:num>
  <w:num w:numId="4">
    <w:abstractNumId w:val="29"/>
  </w:num>
  <w:num w:numId="5">
    <w:abstractNumId w:val="8"/>
  </w:num>
  <w:num w:numId="6">
    <w:abstractNumId w:val="5"/>
  </w:num>
  <w:num w:numId="7">
    <w:abstractNumId w:val="24"/>
  </w:num>
  <w:num w:numId="8">
    <w:abstractNumId w:val="6"/>
  </w:num>
  <w:num w:numId="9">
    <w:abstractNumId w:val="2"/>
  </w:num>
  <w:num w:numId="10">
    <w:abstractNumId w:val="3"/>
  </w:num>
  <w:num w:numId="11">
    <w:abstractNumId w:val="17"/>
  </w:num>
  <w:num w:numId="12">
    <w:abstractNumId w:val="18"/>
  </w:num>
  <w:num w:numId="13">
    <w:abstractNumId w:val="25"/>
  </w:num>
  <w:num w:numId="14">
    <w:abstractNumId w:val="0"/>
  </w:num>
  <w:num w:numId="15">
    <w:abstractNumId w:val="21"/>
  </w:num>
  <w:num w:numId="16">
    <w:abstractNumId w:val="22"/>
  </w:num>
  <w:num w:numId="17">
    <w:abstractNumId w:val="27"/>
  </w:num>
  <w:num w:numId="18">
    <w:abstractNumId w:val="9"/>
  </w:num>
  <w:num w:numId="19">
    <w:abstractNumId w:val="14"/>
  </w:num>
  <w:num w:numId="20">
    <w:abstractNumId w:val="12"/>
  </w:num>
  <w:num w:numId="21">
    <w:abstractNumId w:val="23"/>
  </w:num>
  <w:num w:numId="22">
    <w:abstractNumId w:val="4"/>
  </w:num>
  <w:num w:numId="23">
    <w:abstractNumId w:val="28"/>
  </w:num>
  <w:num w:numId="24">
    <w:abstractNumId w:val="1"/>
  </w:num>
  <w:num w:numId="25">
    <w:abstractNumId w:val="16"/>
  </w:num>
  <w:num w:numId="26">
    <w:abstractNumId w:val="19"/>
  </w:num>
  <w:num w:numId="27">
    <w:abstractNumId w:val="11"/>
  </w:num>
  <w:num w:numId="28">
    <w:abstractNumId w:val="13"/>
  </w:num>
  <w:num w:numId="29">
    <w:abstractNumId w:val="20"/>
  </w:num>
  <w:num w:numId="30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9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B4AC9"/>
    <w:rsid w:val="00000FE8"/>
    <w:rsid w:val="000030F2"/>
    <w:rsid w:val="0001115B"/>
    <w:rsid w:val="00020488"/>
    <w:rsid w:val="00023F4A"/>
    <w:rsid w:val="00036A2C"/>
    <w:rsid w:val="00041ACE"/>
    <w:rsid w:val="000428A4"/>
    <w:rsid w:val="00055D1D"/>
    <w:rsid w:val="000621C5"/>
    <w:rsid w:val="00064046"/>
    <w:rsid w:val="00064B4B"/>
    <w:rsid w:val="000678D0"/>
    <w:rsid w:val="00070F8D"/>
    <w:rsid w:val="000749BE"/>
    <w:rsid w:val="000F5B2C"/>
    <w:rsid w:val="001110B4"/>
    <w:rsid w:val="00111CB4"/>
    <w:rsid w:val="00112A8F"/>
    <w:rsid w:val="00130A4F"/>
    <w:rsid w:val="0013243D"/>
    <w:rsid w:val="00141B54"/>
    <w:rsid w:val="001447FA"/>
    <w:rsid w:val="00170C97"/>
    <w:rsid w:val="00181EA8"/>
    <w:rsid w:val="00182D17"/>
    <w:rsid w:val="00193666"/>
    <w:rsid w:val="001947B3"/>
    <w:rsid w:val="001B2A8F"/>
    <w:rsid w:val="001C609F"/>
    <w:rsid w:val="001C6BCE"/>
    <w:rsid w:val="001D2923"/>
    <w:rsid w:val="001F258E"/>
    <w:rsid w:val="001F61F5"/>
    <w:rsid w:val="00204F08"/>
    <w:rsid w:val="0020584A"/>
    <w:rsid w:val="002118DE"/>
    <w:rsid w:val="00213E59"/>
    <w:rsid w:val="00216285"/>
    <w:rsid w:val="002371AA"/>
    <w:rsid w:val="00246270"/>
    <w:rsid w:val="002541A7"/>
    <w:rsid w:val="00273B03"/>
    <w:rsid w:val="002870F0"/>
    <w:rsid w:val="0029292C"/>
    <w:rsid w:val="002A1FDD"/>
    <w:rsid w:val="002A3DA0"/>
    <w:rsid w:val="002A65F0"/>
    <w:rsid w:val="002B4AC9"/>
    <w:rsid w:val="002C084F"/>
    <w:rsid w:val="002C0D53"/>
    <w:rsid w:val="002C0E90"/>
    <w:rsid w:val="002E396D"/>
    <w:rsid w:val="00306DAB"/>
    <w:rsid w:val="003204B5"/>
    <w:rsid w:val="003214BD"/>
    <w:rsid w:val="00324EEE"/>
    <w:rsid w:val="00325710"/>
    <w:rsid w:val="0034297E"/>
    <w:rsid w:val="0035094F"/>
    <w:rsid w:val="00353078"/>
    <w:rsid w:val="003836F2"/>
    <w:rsid w:val="0039052D"/>
    <w:rsid w:val="00391DFF"/>
    <w:rsid w:val="0039474E"/>
    <w:rsid w:val="003A013F"/>
    <w:rsid w:val="003A0792"/>
    <w:rsid w:val="003A3227"/>
    <w:rsid w:val="003A6750"/>
    <w:rsid w:val="003D0BF7"/>
    <w:rsid w:val="003E7C74"/>
    <w:rsid w:val="003F09B2"/>
    <w:rsid w:val="003F57AB"/>
    <w:rsid w:val="004041B1"/>
    <w:rsid w:val="00411D98"/>
    <w:rsid w:val="0041478B"/>
    <w:rsid w:val="00426798"/>
    <w:rsid w:val="004317B2"/>
    <w:rsid w:val="0049069C"/>
    <w:rsid w:val="00493ACB"/>
    <w:rsid w:val="00497096"/>
    <w:rsid w:val="004C1A25"/>
    <w:rsid w:val="004D00E7"/>
    <w:rsid w:val="004D6ABC"/>
    <w:rsid w:val="004E3AAB"/>
    <w:rsid w:val="00502FD5"/>
    <w:rsid w:val="0050389B"/>
    <w:rsid w:val="00552702"/>
    <w:rsid w:val="00557C23"/>
    <w:rsid w:val="00563780"/>
    <w:rsid w:val="00572E68"/>
    <w:rsid w:val="00582A99"/>
    <w:rsid w:val="0059023C"/>
    <w:rsid w:val="005B79C5"/>
    <w:rsid w:val="005D0637"/>
    <w:rsid w:val="005D492E"/>
    <w:rsid w:val="005E50F1"/>
    <w:rsid w:val="005E5398"/>
    <w:rsid w:val="005F01FC"/>
    <w:rsid w:val="0060304C"/>
    <w:rsid w:val="00617E0E"/>
    <w:rsid w:val="006279D9"/>
    <w:rsid w:val="006B7485"/>
    <w:rsid w:val="006D34CA"/>
    <w:rsid w:val="006F0467"/>
    <w:rsid w:val="00700C91"/>
    <w:rsid w:val="0070632F"/>
    <w:rsid w:val="007070E5"/>
    <w:rsid w:val="0071080A"/>
    <w:rsid w:val="007139F8"/>
    <w:rsid w:val="00720508"/>
    <w:rsid w:val="00725679"/>
    <w:rsid w:val="0073434E"/>
    <w:rsid w:val="00742021"/>
    <w:rsid w:val="00742C45"/>
    <w:rsid w:val="00764FF4"/>
    <w:rsid w:val="00784D88"/>
    <w:rsid w:val="00796740"/>
    <w:rsid w:val="007B4C8B"/>
    <w:rsid w:val="007B5371"/>
    <w:rsid w:val="007F3DC0"/>
    <w:rsid w:val="007F4C9C"/>
    <w:rsid w:val="00812A90"/>
    <w:rsid w:val="00814BEC"/>
    <w:rsid w:val="008159C5"/>
    <w:rsid w:val="00815B8E"/>
    <w:rsid w:val="008168A5"/>
    <w:rsid w:val="00836958"/>
    <w:rsid w:val="00841396"/>
    <w:rsid w:val="00844D6A"/>
    <w:rsid w:val="00875344"/>
    <w:rsid w:val="008A399B"/>
    <w:rsid w:val="008A53BB"/>
    <w:rsid w:val="008B04D0"/>
    <w:rsid w:val="008B7CC6"/>
    <w:rsid w:val="008C0D66"/>
    <w:rsid w:val="008D5E8D"/>
    <w:rsid w:val="008F6732"/>
    <w:rsid w:val="009124A7"/>
    <w:rsid w:val="00922681"/>
    <w:rsid w:val="00927944"/>
    <w:rsid w:val="00945EE2"/>
    <w:rsid w:val="0096482C"/>
    <w:rsid w:val="00967CB8"/>
    <w:rsid w:val="00967DA6"/>
    <w:rsid w:val="00981F38"/>
    <w:rsid w:val="009A4B4D"/>
    <w:rsid w:val="009A744D"/>
    <w:rsid w:val="009B3FA0"/>
    <w:rsid w:val="009C0647"/>
    <w:rsid w:val="009D3AC6"/>
    <w:rsid w:val="009D6F20"/>
    <w:rsid w:val="009F7E45"/>
    <w:rsid w:val="00A00D61"/>
    <w:rsid w:val="00A030B0"/>
    <w:rsid w:val="00A343C1"/>
    <w:rsid w:val="00A87E60"/>
    <w:rsid w:val="00AB2785"/>
    <w:rsid w:val="00AC7FB9"/>
    <w:rsid w:val="00AD26B2"/>
    <w:rsid w:val="00AE1209"/>
    <w:rsid w:val="00B20292"/>
    <w:rsid w:val="00B2129A"/>
    <w:rsid w:val="00B35C75"/>
    <w:rsid w:val="00B96771"/>
    <w:rsid w:val="00BB0D52"/>
    <w:rsid w:val="00BB5373"/>
    <w:rsid w:val="00BC55CB"/>
    <w:rsid w:val="00BC73A8"/>
    <w:rsid w:val="00BF4E6E"/>
    <w:rsid w:val="00C1437A"/>
    <w:rsid w:val="00C161F2"/>
    <w:rsid w:val="00C218AD"/>
    <w:rsid w:val="00C52E56"/>
    <w:rsid w:val="00C9227E"/>
    <w:rsid w:val="00C94A78"/>
    <w:rsid w:val="00CB55E2"/>
    <w:rsid w:val="00CB790E"/>
    <w:rsid w:val="00CC2900"/>
    <w:rsid w:val="00CC320C"/>
    <w:rsid w:val="00CC75FB"/>
    <w:rsid w:val="00CD6315"/>
    <w:rsid w:val="00CE3534"/>
    <w:rsid w:val="00CE6849"/>
    <w:rsid w:val="00D149A8"/>
    <w:rsid w:val="00D26A17"/>
    <w:rsid w:val="00D30F6F"/>
    <w:rsid w:val="00D34491"/>
    <w:rsid w:val="00D3583F"/>
    <w:rsid w:val="00D52C0A"/>
    <w:rsid w:val="00D544C9"/>
    <w:rsid w:val="00D6793E"/>
    <w:rsid w:val="00D84393"/>
    <w:rsid w:val="00DA177E"/>
    <w:rsid w:val="00DA34C7"/>
    <w:rsid w:val="00DA7ED8"/>
    <w:rsid w:val="00DB2D31"/>
    <w:rsid w:val="00DF0B00"/>
    <w:rsid w:val="00DF5A9D"/>
    <w:rsid w:val="00E21D2C"/>
    <w:rsid w:val="00E44325"/>
    <w:rsid w:val="00E46256"/>
    <w:rsid w:val="00E51FCD"/>
    <w:rsid w:val="00E560F3"/>
    <w:rsid w:val="00E70638"/>
    <w:rsid w:val="00E70B2C"/>
    <w:rsid w:val="00E8496A"/>
    <w:rsid w:val="00EB1D0C"/>
    <w:rsid w:val="00EC5CB2"/>
    <w:rsid w:val="00EC76A5"/>
    <w:rsid w:val="00ED610C"/>
    <w:rsid w:val="00ED73E1"/>
    <w:rsid w:val="00F031BE"/>
    <w:rsid w:val="00F07A11"/>
    <w:rsid w:val="00F25378"/>
    <w:rsid w:val="00F26AFE"/>
    <w:rsid w:val="00F305D1"/>
    <w:rsid w:val="00F507A4"/>
    <w:rsid w:val="00F50C51"/>
    <w:rsid w:val="00F55BE3"/>
    <w:rsid w:val="00F62EC1"/>
    <w:rsid w:val="00F6324F"/>
    <w:rsid w:val="00F70262"/>
    <w:rsid w:val="00F84B52"/>
    <w:rsid w:val="00FB2B27"/>
    <w:rsid w:val="00FB4316"/>
    <w:rsid w:val="00FD2DC3"/>
    <w:rsid w:val="00FD687E"/>
    <w:rsid w:val="00FE3B27"/>
    <w:rsid w:val="00FF5C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0E211EE0"/>
  <w15:docId w15:val="{EEED3619-828A-4068-A08C-218DB3E76F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50C51"/>
    <w:rPr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78D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3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678D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33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B4AC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0678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678D0"/>
  </w:style>
  <w:style w:type="paragraph" w:styleId="Footer">
    <w:name w:val="footer"/>
    <w:basedOn w:val="Normal"/>
    <w:link w:val="FooterChar"/>
    <w:uiPriority w:val="99"/>
    <w:unhideWhenUsed/>
    <w:rsid w:val="000678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678D0"/>
  </w:style>
  <w:style w:type="character" w:customStyle="1" w:styleId="Heading1Char">
    <w:name w:val="Heading 1 Char"/>
    <w:basedOn w:val="DefaultParagraphFont"/>
    <w:link w:val="Heading1"/>
    <w:uiPriority w:val="9"/>
    <w:rsid w:val="000678D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35"/>
    </w:rPr>
  </w:style>
  <w:style w:type="character" w:customStyle="1" w:styleId="Heading2Char">
    <w:name w:val="Heading 2 Char"/>
    <w:basedOn w:val="DefaultParagraphFont"/>
    <w:link w:val="Heading2"/>
    <w:uiPriority w:val="9"/>
    <w:rsid w:val="000678D0"/>
    <w:rPr>
      <w:rFonts w:asciiTheme="majorHAnsi" w:eastAsiaTheme="majorEastAsia" w:hAnsiTheme="majorHAnsi" w:cstheme="majorBidi"/>
      <w:b/>
      <w:bCs/>
      <w:color w:val="4F81BD" w:themeColor="accent1"/>
      <w:sz w:val="26"/>
      <w:szCs w:val="33"/>
    </w:rPr>
  </w:style>
  <w:style w:type="character" w:styleId="Hyperlink">
    <w:name w:val="Hyperlink"/>
    <w:basedOn w:val="DefaultParagraphFont"/>
    <w:uiPriority w:val="99"/>
    <w:unhideWhenUsed/>
    <w:rsid w:val="000030F2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F632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Grid">
    <w:name w:val="Light Grid"/>
    <w:basedOn w:val="TableNormal"/>
    <w:uiPriority w:val="62"/>
    <w:rsid w:val="00F6324F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styleId="PlaceholderText">
    <w:name w:val="Placeholder Text"/>
    <w:basedOn w:val="DefaultParagraphFont"/>
    <w:uiPriority w:val="99"/>
    <w:semiHidden/>
    <w:rsid w:val="00041ACE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41ACE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1ACE"/>
    <w:rPr>
      <w:rFonts w:ascii="Tahoma" w:hAnsi="Tahoma" w:cs="Angsana New"/>
      <w:sz w:val="16"/>
      <w:szCs w:val="20"/>
    </w:rPr>
  </w:style>
  <w:style w:type="table" w:styleId="ColorfulGrid">
    <w:name w:val="Colorful Grid"/>
    <w:basedOn w:val="TableNormal"/>
    <w:uiPriority w:val="73"/>
    <w:rsid w:val="0029292C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paragraph" w:styleId="NormalWeb">
    <w:name w:val="Normal (Web)"/>
    <w:basedOn w:val="Normal"/>
    <w:uiPriority w:val="99"/>
    <w:semiHidden/>
    <w:unhideWhenUsed/>
    <w:rsid w:val="00FD687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204F0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204F08"/>
    <w:rPr>
      <w:rFonts w:ascii="Courier New" w:eastAsia="Times New Roman" w:hAnsi="Courier New" w:cs="Courier New"/>
      <w:sz w:val="20"/>
      <w:szCs w:val="20"/>
    </w:rPr>
  </w:style>
  <w:style w:type="character" w:customStyle="1" w:styleId="color-comment">
    <w:name w:val="color-comment"/>
    <w:basedOn w:val="DefaultParagraphFont"/>
    <w:rsid w:val="00204F08"/>
  </w:style>
  <w:style w:type="paragraph" w:styleId="FootnoteText">
    <w:name w:val="footnote text"/>
    <w:basedOn w:val="Normal"/>
    <w:link w:val="FootnoteTextChar"/>
    <w:uiPriority w:val="99"/>
    <w:semiHidden/>
    <w:unhideWhenUsed/>
    <w:rsid w:val="00DF5A9D"/>
    <w:pPr>
      <w:spacing w:after="0" w:line="240" w:lineRule="auto"/>
    </w:pPr>
    <w:rPr>
      <w:szCs w:val="25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F5A9D"/>
    <w:rPr>
      <w:sz w:val="20"/>
      <w:szCs w:val="25"/>
    </w:rPr>
  </w:style>
  <w:style w:type="character" w:styleId="FootnoteReference">
    <w:name w:val="footnote reference"/>
    <w:basedOn w:val="DefaultParagraphFont"/>
    <w:uiPriority w:val="99"/>
    <w:semiHidden/>
    <w:unhideWhenUsed/>
    <w:rsid w:val="00DF5A9D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3836F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F50C51"/>
    <w:pPr>
      <w:spacing w:after="0" w:line="240" w:lineRule="auto"/>
    </w:pPr>
    <w:rPr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296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4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27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47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61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37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05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155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1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77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1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52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58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2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hyperlink" Target="http://www.myCourseVille.com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1256B676-8977-CA49-ACDB-A0BCE48E59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0</TotalTime>
  <Pages>4</Pages>
  <Words>743</Words>
  <Characters>4238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49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tiwong</dc:creator>
  <cp:lastModifiedBy>Anon Durongpisitkul</cp:lastModifiedBy>
  <cp:revision>70</cp:revision>
  <dcterms:created xsi:type="dcterms:W3CDTF">2013-11-12T00:32:00Z</dcterms:created>
  <dcterms:modified xsi:type="dcterms:W3CDTF">2019-05-01T04:09:00Z</dcterms:modified>
</cp:coreProperties>
</file>